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3BA" w:rsidRPr="009C6DB3" w:rsidRDefault="000F34D0" w:rsidP="00C90B09">
      <w:pPr>
        <w:jc w:val="center"/>
      </w:pPr>
      <w:r w:rsidRPr="009C6DB3">
        <w:rPr>
          <w:rFonts w:hint="eastAsia"/>
        </w:rPr>
        <w:t>基于大数据平台的中文文本分析系统的设计与实现</w:t>
      </w:r>
    </w:p>
    <w:p w:rsidR="000F34D0" w:rsidRPr="009C6DB3" w:rsidRDefault="000F34D0" w:rsidP="009C6DB3">
      <w:r w:rsidRPr="009C6DB3">
        <w:rPr>
          <w:rFonts w:hint="eastAsia"/>
        </w:rPr>
        <w:t>摘要：</w:t>
      </w:r>
      <w:r w:rsidR="006A614B" w:rsidRPr="009C6DB3">
        <w:rPr>
          <w:rFonts w:hint="eastAsia"/>
        </w:rPr>
        <w:t>进入21世纪，互联网技术的发展突飞猛进，互联网已经与各行各业息息相关，形成了互联网+的大格局，同时，连接在互联网上的各种设备在源源不断产生着数据</w:t>
      </w:r>
      <w:r w:rsidR="00913A70" w:rsidRPr="009C6DB3">
        <w:rPr>
          <w:rFonts w:hint="eastAsia"/>
        </w:rPr>
        <w:t>，造成数据的大爆炸式产生，为大数据时代的到来奠定了基础，这其中包括大量的文本信息，这些文本信息以日志、评论、文章等形式呈现在互联网上，由于互联网与人们的生活越来越紧密，并且网络舆情对社会热点</w:t>
      </w:r>
      <w:r w:rsidR="0048442F" w:rsidRPr="009C6DB3">
        <w:rPr>
          <w:rFonts w:hint="eastAsia"/>
        </w:rPr>
        <w:t>的影响也越来越大，如何分析网络观点、预测网络情绪并正确引导网络舆情成为当今社会乃至全世界亟需解决的问题。</w:t>
      </w:r>
      <w:r w:rsidR="00BB2960" w:rsidRPr="009C6DB3">
        <w:rPr>
          <w:rFonts w:hint="eastAsia"/>
        </w:rPr>
        <w:t>其中对文本分析技术的研究是解决这一问题的关键点，由于中文的特殊性，对中文文本的分析更加困难</w:t>
      </w:r>
      <w:r w:rsidR="0013082C" w:rsidRPr="009C6DB3">
        <w:rPr>
          <w:rFonts w:hint="eastAsia"/>
        </w:rPr>
        <w:t>，中文文本分析技术主要包含文本采集、文本清洗、文本标注、文本训练、文本分类这5大类技术，这5大类技术中包含了许多关键的算法和系统，通过对这些算法的优化和对系统的整合可以满足对文本分析任务的需求，其中最具代表性的任务就是对文本倾向性的分析，文本倾向性分析是指通过采集、标注、训练、分类等手段分析文本的立场、观点、情感、情绪等主观信息，从而对文本倾向性做出褒贬划分</w:t>
      </w:r>
      <w:r w:rsidR="00E56181">
        <w:rPr>
          <w:rFonts w:hint="eastAsia"/>
        </w:rPr>
        <w:t>。这一技术涉及</w:t>
      </w:r>
      <w:r w:rsidR="00C40E2C" w:rsidRPr="009C6DB3">
        <w:rPr>
          <w:rFonts w:hint="eastAsia"/>
        </w:rPr>
        <w:t>了文本分析技术的方方面面，并可以应用到评论系统、舆情系统、问答系统</w:t>
      </w:r>
      <w:r w:rsidR="00C942AE">
        <w:rPr>
          <w:rFonts w:hint="eastAsia"/>
        </w:rPr>
        <w:t>、推荐系统</w:t>
      </w:r>
      <w:r w:rsidR="00C40E2C" w:rsidRPr="009C6DB3">
        <w:rPr>
          <w:rFonts w:hint="eastAsia"/>
        </w:rPr>
        <w:t>等多个领域。</w:t>
      </w:r>
    </w:p>
    <w:p w:rsidR="00E90D55" w:rsidRPr="009C6DB3" w:rsidRDefault="00E90D55" w:rsidP="009C6DB3">
      <w:r w:rsidRPr="009C6DB3">
        <w:tab/>
      </w:r>
      <w:r w:rsidRPr="009C6DB3">
        <w:rPr>
          <w:rFonts w:hint="eastAsia"/>
        </w:rPr>
        <w:t>同时，随着技术的不断成熟，开源社区的繁荣，</w:t>
      </w:r>
      <w:r w:rsidR="000353E6" w:rsidRPr="009C6DB3">
        <w:rPr>
          <w:rFonts w:hint="eastAsia"/>
        </w:rPr>
        <w:t>研究人员</w:t>
      </w:r>
      <w:r w:rsidRPr="009C6DB3">
        <w:rPr>
          <w:rFonts w:hint="eastAsia"/>
        </w:rPr>
        <w:t>对海量数据的处理</w:t>
      </w:r>
      <w:r w:rsidR="000353E6" w:rsidRPr="009C6DB3">
        <w:rPr>
          <w:rFonts w:hint="eastAsia"/>
        </w:rPr>
        <w:t>不再困难</w:t>
      </w:r>
      <w:r w:rsidR="00CF269E" w:rsidRPr="009C6DB3">
        <w:rPr>
          <w:rFonts w:hint="eastAsia"/>
        </w:rPr>
        <w:t>，各种大数据平台</w:t>
      </w:r>
      <w:r w:rsidR="00E6019B" w:rsidRPr="009C6DB3">
        <w:rPr>
          <w:rFonts w:hint="eastAsia"/>
        </w:rPr>
        <w:t>的出现为处理海量数据提供了方便，</w:t>
      </w:r>
      <w:r w:rsidR="0069418D" w:rsidRPr="009C6DB3">
        <w:rPr>
          <w:rFonts w:hint="eastAsia"/>
        </w:rPr>
        <w:t>尤其是2009年推出的大数据计算框架Apache</w:t>
      </w:r>
      <w:r w:rsidR="0069418D" w:rsidRPr="009C6DB3">
        <w:t xml:space="preserve"> </w:t>
      </w:r>
      <w:r w:rsidR="0069418D" w:rsidRPr="009C6DB3">
        <w:rPr>
          <w:rFonts w:hint="eastAsia"/>
        </w:rPr>
        <w:t>Spark，并在2014年成为Apache基金会的顶级项目，其不断的</w:t>
      </w:r>
      <w:r w:rsidR="003635A9" w:rsidRPr="009C6DB3">
        <w:rPr>
          <w:rFonts w:hint="eastAsia"/>
        </w:rPr>
        <w:t>完善</w:t>
      </w:r>
      <w:r w:rsidR="0069418D" w:rsidRPr="009C6DB3">
        <w:rPr>
          <w:rFonts w:hint="eastAsia"/>
        </w:rPr>
        <w:t>为大数据处理带来了新的曙光。</w:t>
      </w:r>
    </w:p>
    <w:p w:rsidR="00F44EDA" w:rsidRPr="009C6DB3" w:rsidRDefault="00F44EDA" w:rsidP="009C6DB3">
      <w:r w:rsidRPr="009C6DB3">
        <w:tab/>
      </w:r>
      <w:r w:rsidRPr="009C6DB3">
        <w:rPr>
          <w:rFonts w:hint="eastAsia"/>
        </w:rPr>
        <w:t>本论文基于Spark大数据平台，并以互联网上的评论信息作为研究对象，构建一套针对中文文本倾向分析的大数据分析系统</w:t>
      </w:r>
      <w:r w:rsidR="004A4F3A" w:rsidRPr="009C6DB3">
        <w:rPr>
          <w:rFonts w:hint="eastAsia"/>
        </w:rPr>
        <w:t>，通过利用文本分析相关技术，对评论信息进行采集、过滤、标注、训练、分类等操作，最终提供一套</w:t>
      </w:r>
      <w:r w:rsidR="0088648C">
        <w:rPr>
          <w:rFonts w:hint="eastAsia"/>
        </w:rPr>
        <w:t>分析评论文本正负倾向性的解决方案，并通过利用LDA算法和</w:t>
      </w:r>
      <w:r w:rsidR="00AF3ED3">
        <w:rPr>
          <w:rFonts w:hint="eastAsia"/>
        </w:rPr>
        <w:t>doc</w:t>
      </w:r>
      <w:r w:rsidR="00AF3ED3">
        <w:t>2v</w:t>
      </w:r>
      <w:r w:rsidR="0088648C">
        <w:t>ec</w:t>
      </w:r>
      <w:r w:rsidR="0088648C">
        <w:rPr>
          <w:rFonts w:hint="eastAsia"/>
        </w:rPr>
        <w:t>算法相融合的方式</w:t>
      </w:r>
      <w:r w:rsidR="004A4F3A" w:rsidRPr="009C6DB3">
        <w:rPr>
          <w:rFonts w:hint="eastAsia"/>
        </w:rPr>
        <w:t>提高文本倾向分析的准确率和召回率。本文主要包括以下几个方面：</w:t>
      </w:r>
    </w:p>
    <w:p w:rsidR="00077EA5" w:rsidRPr="009C6DB3" w:rsidRDefault="00077EA5" w:rsidP="009C6DB3">
      <w:r w:rsidRPr="009C6DB3">
        <w:tab/>
      </w:r>
      <w:r w:rsidR="002D2D2B" w:rsidRPr="009C6DB3">
        <w:rPr>
          <w:rFonts w:hint="eastAsia"/>
        </w:rPr>
        <w:t>首先，本论文</w:t>
      </w:r>
      <w:r w:rsidR="008C278B" w:rsidRPr="009C6DB3">
        <w:rPr>
          <w:rFonts w:hint="eastAsia"/>
        </w:rPr>
        <w:t>分析了课题的研究背景和国内外研究现状，并针对中文文本分析场景提出了可行性研究，阐述了关键技术和主要思路</w:t>
      </w:r>
      <w:r w:rsidR="008606A1" w:rsidRPr="009C6DB3">
        <w:rPr>
          <w:rFonts w:hint="eastAsia"/>
        </w:rPr>
        <w:t>。</w:t>
      </w:r>
      <w:r w:rsidR="001D32DD" w:rsidRPr="009C6DB3">
        <w:rPr>
          <w:rFonts w:hint="eastAsia"/>
        </w:rPr>
        <w:t>其次，针对中文文本分析领域详细系统的介绍了相关算法和技术，同时，还介绍了大数据平台的特点和架构，并分析了基于大数据平台开发系统的优势，以及如何在大数据平台上构建文本分析系统。然后，在次基础之上设计了中文文本倾向分析系统的总体架构，并提出了基于情感标注和标签融合的文本标注算法和基于</w:t>
      </w:r>
      <w:r w:rsidR="00AF3ED3">
        <w:rPr>
          <w:rFonts w:hint="eastAsia"/>
        </w:rPr>
        <w:t>doc</w:t>
      </w:r>
      <w:r w:rsidR="001D32DD" w:rsidRPr="009C6DB3">
        <w:t>2vec</w:t>
      </w:r>
      <w:r w:rsidR="001D32DD" w:rsidRPr="009C6DB3">
        <w:rPr>
          <w:rFonts w:hint="eastAsia"/>
        </w:rPr>
        <w:t>和LDA的文本表示算法</w:t>
      </w:r>
      <w:r w:rsidR="00D24599" w:rsidRPr="009C6DB3">
        <w:rPr>
          <w:rFonts w:hint="eastAsia"/>
        </w:rPr>
        <w:t>，最后根据系统设计完成各个模块的代码编写和系统整合，并提出总结和分析。</w:t>
      </w:r>
    </w:p>
    <w:p w:rsidR="000F34D0" w:rsidRPr="009C6DB3" w:rsidRDefault="000F34D0" w:rsidP="009C6DB3">
      <w:r w:rsidRPr="009C6DB3">
        <w:rPr>
          <w:rFonts w:hint="eastAsia"/>
        </w:rPr>
        <w:t>关键词：</w:t>
      </w:r>
      <w:r w:rsidR="004E7AE7" w:rsidRPr="009C6DB3">
        <w:rPr>
          <w:rFonts w:hint="eastAsia"/>
        </w:rPr>
        <w:t>Spark</w:t>
      </w:r>
      <w:r w:rsidR="004E7AE7" w:rsidRPr="009C6DB3">
        <w:t xml:space="preserve"> </w:t>
      </w:r>
      <w:r w:rsidR="004E7AE7" w:rsidRPr="009C6DB3">
        <w:rPr>
          <w:rFonts w:hint="eastAsia"/>
        </w:rPr>
        <w:t>文本倾向分析</w:t>
      </w:r>
      <w:r w:rsidR="00FA4122">
        <w:rPr>
          <w:rFonts w:hint="eastAsia"/>
        </w:rPr>
        <w:t xml:space="preserve"> doc</w:t>
      </w:r>
      <w:r w:rsidR="004E7AE7" w:rsidRPr="009C6DB3">
        <w:rPr>
          <w:rFonts w:hint="eastAsia"/>
        </w:rPr>
        <w:t>2vec</w:t>
      </w:r>
      <w:r w:rsidR="004E7AE7" w:rsidRPr="009C6DB3">
        <w:t xml:space="preserve"> LDA</w:t>
      </w:r>
      <w:r w:rsidR="004E7AE7" w:rsidRPr="009C6DB3">
        <w:rPr>
          <w:rFonts w:hint="eastAsia"/>
        </w:rPr>
        <w:t>神经网络 机器学习</w:t>
      </w:r>
    </w:p>
    <w:p w:rsidR="000F34D0" w:rsidRPr="009C6DB3" w:rsidRDefault="00782AD7" w:rsidP="009C6DB3">
      <w:r>
        <w:rPr>
          <w:rFonts w:hint="eastAsia"/>
        </w:rPr>
        <w:t>1.</w:t>
      </w:r>
      <w:r w:rsidR="000F34D0" w:rsidRPr="009C6DB3">
        <w:rPr>
          <w:rFonts w:hint="eastAsia"/>
        </w:rPr>
        <w:t>绪论</w:t>
      </w:r>
    </w:p>
    <w:p w:rsidR="00A338D1" w:rsidRPr="009C6DB3" w:rsidRDefault="00782AD7" w:rsidP="009C6DB3">
      <w:r>
        <w:rPr>
          <w:rFonts w:hint="eastAsia"/>
        </w:rPr>
        <w:t>1.</w:t>
      </w:r>
      <w:r>
        <w:t>1</w:t>
      </w:r>
      <w:r w:rsidR="00A338D1" w:rsidRPr="009C6DB3">
        <w:rPr>
          <w:rFonts w:hint="eastAsia"/>
        </w:rPr>
        <w:t>研究背景及意义</w:t>
      </w:r>
    </w:p>
    <w:p w:rsidR="003E45F5" w:rsidRPr="009C6DB3" w:rsidRDefault="003E45F5" w:rsidP="0088300D">
      <w:pPr>
        <w:ind w:firstLine="420"/>
      </w:pPr>
      <w:r w:rsidRPr="009C6DB3">
        <w:rPr>
          <w:rFonts w:hint="eastAsia"/>
        </w:rPr>
        <w:t>进入21世纪以来，互联网已经成为人们生活工作中不可缺少的工具，人类进入了信息化时代，在过去的10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w:t>
      </w:r>
      <w:r w:rsidRPr="009C6DB3">
        <w:t>4</w:t>
      </w:r>
      <w:r w:rsidRPr="009C6DB3">
        <w:rPr>
          <w:rFonts w:hint="eastAsia"/>
        </w:rPr>
        <w:t>]，但是大数据时代的到来既给我们带来机遇也给我们带来了挑战，如何对海量数据进行存储、过滤、处理和分析一直是工业界和学术界有待解决的问题，尤其在这些大数据中80%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w:t>
      </w:r>
      <w:r w:rsidRPr="009C6DB3">
        <w:rPr>
          <w:rFonts w:hint="eastAsia"/>
        </w:rPr>
        <w:lastRenderedPageBreak/>
        <w:t>文针对互联网上大量需要处理的文本数据，设计并实现一种基于大数据平台的中文文本分析系统，旨在为需要处理海量文本，尤其是中文文本的用户提供一种可行的解决方案。</w:t>
      </w:r>
    </w:p>
    <w:p w:rsidR="003E45F5" w:rsidRPr="009C6DB3" w:rsidRDefault="003E45F5" w:rsidP="0088300D">
      <w:pPr>
        <w:ind w:firstLine="420"/>
      </w:pPr>
      <w:r w:rsidRPr="009C6DB3">
        <w:rPr>
          <w:rFonts w:hint="eastAsia"/>
        </w:rPr>
        <w:t>大数据对于全球还是比较新的课题，各个国家都有自己的大数据研究项目，尤其是以Google为代表的新型互联网公司，对大数据技术的探索和发展产生了推动的作用，Google作为搜索引擎巨头公司，在2003年开始陆续发表了三篇有关大数据的论文，分别论述了GFS</w:t>
      </w:r>
      <w:r w:rsidRPr="009C6DB3">
        <w:t>[1]</w:t>
      </w:r>
      <w:r w:rsidRPr="009C6DB3">
        <w:rPr>
          <w:rFonts w:hint="eastAsia"/>
        </w:rPr>
        <w:t>、</w:t>
      </w:r>
      <w:r w:rsidRPr="009C6DB3">
        <w:t>M</w:t>
      </w:r>
      <w:r w:rsidRPr="009C6DB3">
        <w:rPr>
          <w:rFonts w:hint="eastAsia"/>
        </w:rPr>
        <w:t>apReduce</w:t>
      </w:r>
      <w:r w:rsidRPr="009C6DB3">
        <w:t>[2]</w:t>
      </w:r>
      <w:r w:rsidRPr="009C6DB3">
        <w:rPr>
          <w:rFonts w:hint="eastAsia"/>
        </w:rPr>
        <w:t>、</w:t>
      </w:r>
      <w:r w:rsidRPr="009C6DB3">
        <w:t>B</w:t>
      </w:r>
      <w:r w:rsidRPr="009C6DB3">
        <w:rPr>
          <w:rFonts w:hint="eastAsia"/>
        </w:rPr>
        <w:t>igtable</w:t>
      </w:r>
      <w:r w:rsidRPr="009C6DB3">
        <w:t>[3]</w:t>
      </w:r>
      <w:r w:rsidRPr="009C6DB3">
        <w:rPr>
          <w:rFonts w:hint="eastAsia"/>
        </w:rPr>
        <w:t>三大技术，这三篇论文揭开了大数据技术的神秘面纱，成为工业界对大数据理论的实现标杆。</w:t>
      </w:r>
    </w:p>
    <w:p w:rsidR="003E45F5" w:rsidRPr="009C6DB3" w:rsidRDefault="003E45F5" w:rsidP="0088300D">
      <w:pPr>
        <w:ind w:firstLine="420"/>
      </w:pPr>
      <w:r w:rsidRPr="009C6DB3">
        <w:rPr>
          <w:rFonts w:hint="eastAsia"/>
        </w:rPr>
        <w:t>同时，受到Google的启发，Apache基金会于2005年秋天引入了Hadoop项目，Hadoop作为开源项目和其稳定的架构设计迅速成为了大数据平台的佼佼者，可以说Hadoop已经成为了大数据的代名词，其最大的核心就是实现了一个高容错性的分布式文件系统HDFS</w:t>
      </w:r>
      <w:r w:rsidRPr="009C6DB3">
        <w:t>[5]</w:t>
      </w:r>
      <w:r w:rsidRPr="009C6DB3">
        <w:rPr>
          <w:rFonts w:hint="eastAsia"/>
        </w:rPr>
        <w:t>和MapReduce计算模型，其中前者为海量数据存储带来解决方案，后者为海量数据计算提供了支持。但是随着Hadoop在工业界的广泛使用，其为企业带来便利的同时也暴露出自身的一些局限性，例如抽象层次低、上手难度大；只提供map和reduce两种操作，表达力不足；复杂的计算需要多个mapreduce过程，job之间的依赖关系由开发者自己管理；时延高，只适合计算密集型任务；对于迭代式数据处理性能差等。</w:t>
      </w:r>
    </w:p>
    <w:p w:rsidR="003E45F5" w:rsidRPr="009C6DB3" w:rsidRDefault="003E45F5" w:rsidP="0088300D">
      <w:pPr>
        <w:ind w:firstLine="420"/>
      </w:pPr>
      <w:r w:rsidRPr="009C6DB3">
        <w:rPr>
          <w:rFonts w:hint="eastAsia"/>
        </w:rPr>
        <w:t>正在大家努力寻求可行的解决方案的时候，Spark</w:t>
      </w:r>
      <w:r w:rsidRPr="009C6DB3">
        <w:t>[6]</w:t>
      </w:r>
      <w:r w:rsidRPr="009C6DB3">
        <w:rPr>
          <w:rFonts w:hint="eastAsia"/>
        </w:rPr>
        <w:t>作为新一代的大数据框架正悄悄地走进人们的视线，Spark是UC</w:t>
      </w:r>
      <w:r w:rsidRPr="009C6DB3">
        <w:t xml:space="preserve"> B</w:t>
      </w:r>
      <w:r w:rsidRPr="009C6DB3">
        <w:rPr>
          <w:rFonts w:hint="eastAsia"/>
        </w:rPr>
        <w:t>erkeley</w:t>
      </w:r>
      <w:r w:rsidRPr="009C6DB3">
        <w:t xml:space="preserve"> AMP lab</w:t>
      </w:r>
      <w:r w:rsidRPr="009C6DB3">
        <w:rPr>
          <w:rFonts w:hint="eastAsia"/>
        </w:rPr>
        <w:t>开源的类Hadoop</w:t>
      </w:r>
      <w:r w:rsidRPr="009C6DB3">
        <w:t xml:space="preserve"> M</w:t>
      </w:r>
      <w:r w:rsidRPr="009C6DB3">
        <w:rPr>
          <w:rFonts w:hint="eastAsia"/>
        </w:rPr>
        <w:t>apReduce的通用并行框架，其不但补充了Hadoop的不足，而且还集成了很多优秀的组件，例如其增加了数据库和数据框架库、流处理库、机器学习库和图形库。通过引入这些库，用户可以执行更加复杂的任务，并且spark将中间结果保存到内存中而不是磁盘上，这使得spark的效率也非常高，可以想象spark未来发展的前景是非常乐观的。但是，由于Spark技术出现的比较早，人们对spark的应用仍然处在探索阶段，如何利用spark解决现有的大数据问题仍然值得我们去研究和探索。</w:t>
      </w:r>
    </w:p>
    <w:p w:rsidR="003E45F5" w:rsidRPr="009C6DB3" w:rsidRDefault="00DD7A11" w:rsidP="0088300D">
      <w:pPr>
        <w:ind w:firstLine="420"/>
      </w:pPr>
      <w:r>
        <w:rPr>
          <w:rFonts w:hint="eastAsia"/>
        </w:rPr>
        <w:t>文本分析相对来说发展的比较成熟，现有的文本分析算法也非常多，效果也经历了工业界的考验，文本分析</w:t>
      </w:r>
      <w:r w:rsidR="003E45F5" w:rsidRPr="009C6DB3">
        <w:rPr>
          <w:rFonts w:hint="eastAsia"/>
        </w:rPr>
        <w:t>是</w:t>
      </w:r>
      <w:r w:rsidR="0003783D">
        <w:rPr>
          <w:rFonts w:hint="eastAsia"/>
        </w:rPr>
        <w:t>自然语言处理发展的必经之路，首先对于自然语言来说，文字是表达</w:t>
      </w:r>
      <w:r w:rsidR="003E45F5" w:rsidRPr="009C6DB3">
        <w:rPr>
          <w:rFonts w:hint="eastAsia"/>
        </w:rPr>
        <w:t>语言的重要形式之一，计算机如何</w:t>
      </w:r>
      <w:r w:rsidR="0003783D">
        <w:rPr>
          <w:rFonts w:hint="eastAsia"/>
        </w:rPr>
        <w:t>正确的理解文本内容，就相当于其可以正确的理解自然语言，在文本分析</w:t>
      </w:r>
      <w:r w:rsidR="003E45F5" w:rsidRPr="009C6DB3">
        <w:rPr>
          <w:rFonts w:hint="eastAsia"/>
        </w:rPr>
        <w:t>的初期，计算机理解文本的方式是通过词典映射，间接的“理解”其意思，其实是通过最大字符串匹配获得结果，这种方式其实是没有解决计算机理解自然语言的根本</w:t>
      </w:r>
      <w:r>
        <w:rPr>
          <w:rFonts w:hint="eastAsia"/>
        </w:rPr>
        <w:t>问题，随着人们不断的研究，基于概率统计的算法被应用到文本分析</w:t>
      </w:r>
      <w:r w:rsidR="003E45F5" w:rsidRPr="009C6DB3">
        <w:rPr>
          <w:rFonts w:hint="eastAsia"/>
        </w:rPr>
        <w:t>领域[</w:t>
      </w:r>
      <w:r w:rsidR="003E45F5" w:rsidRPr="009C6DB3">
        <w:t>7</w:t>
      </w:r>
      <w:r w:rsidR="003E45F5" w:rsidRPr="009C6DB3">
        <w:rPr>
          <w:rFonts w:hint="eastAsia"/>
        </w:rPr>
        <w:t>]</w:t>
      </w:r>
      <w:r w:rsidR="003E45F5" w:rsidRPr="009C6DB3">
        <w:t>[8]</w:t>
      </w:r>
      <w:r w:rsidR="003E45F5" w:rsidRPr="009C6DB3">
        <w:rPr>
          <w:rFonts w:hint="eastAsia"/>
        </w:rPr>
        <w:t>，并且产生了很好的</w:t>
      </w:r>
      <w:r w:rsidR="0003783D">
        <w:rPr>
          <w:rFonts w:hint="eastAsia"/>
        </w:rPr>
        <w:t>效果，文本分析</w:t>
      </w:r>
      <w:r w:rsidR="00296AAE">
        <w:rPr>
          <w:rFonts w:hint="eastAsia"/>
        </w:rPr>
        <w:t>进入了新的阶段，近年来机器学习、深度发掘</w:t>
      </w:r>
      <w:r w:rsidR="003E45F5" w:rsidRPr="009C6DB3">
        <w:rPr>
          <w:rFonts w:hint="eastAsia"/>
        </w:rPr>
        <w:t>[</w:t>
      </w:r>
      <w:r w:rsidR="003E45F5" w:rsidRPr="009C6DB3">
        <w:t>9</w:t>
      </w:r>
      <w:r w:rsidR="003E45F5" w:rsidRPr="009C6DB3">
        <w:rPr>
          <w:rFonts w:hint="eastAsia"/>
        </w:rPr>
        <w:t>]</w:t>
      </w:r>
      <w:r w:rsidR="003E45F5" w:rsidRPr="009C6DB3">
        <w:t>[10]</w:t>
      </w:r>
      <w:r>
        <w:rPr>
          <w:rFonts w:hint="eastAsia"/>
        </w:rPr>
        <w:t>等新的领域发展迅速，人们又找到了文本分析</w:t>
      </w:r>
      <w:r w:rsidR="0003783D">
        <w:rPr>
          <w:rFonts w:hint="eastAsia"/>
        </w:rPr>
        <w:t>新的突破口，现阶段文本分析</w:t>
      </w:r>
      <w:r w:rsidR="003E45F5" w:rsidRPr="009C6DB3">
        <w:rPr>
          <w:rFonts w:hint="eastAsia"/>
        </w:rPr>
        <w:t>的主要思路是结合</w:t>
      </w:r>
      <w:r w:rsidR="00580BAF">
        <w:rPr>
          <w:rFonts w:hint="eastAsia"/>
        </w:rPr>
        <w:t>词典和概率统计算法对语料进行初级处理，之后利用机器学习分类</w:t>
      </w:r>
      <w:r w:rsidR="003E45F5" w:rsidRPr="009C6DB3">
        <w:rPr>
          <w:rFonts w:hint="eastAsia"/>
        </w:rPr>
        <w:t>算法</w:t>
      </w:r>
      <w:r w:rsidR="00580BAF">
        <w:rPr>
          <w:rFonts w:hint="eastAsia"/>
        </w:rPr>
        <w:t>对其进行训练</w:t>
      </w:r>
      <w:r w:rsidR="003E45F5" w:rsidRPr="009C6DB3">
        <w:rPr>
          <w:rFonts w:hint="eastAsia"/>
        </w:rPr>
        <w:t>，最终得到比较理想的结果。</w:t>
      </w:r>
    </w:p>
    <w:p w:rsidR="003E45F5" w:rsidRPr="009C6DB3" w:rsidRDefault="007268A4" w:rsidP="0088300D">
      <w:pPr>
        <w:ind w:firstLine="420"/>
      </w:pPr>
      <w:r>
        <w:rPr>
          <w:rFonts w:hint="eastAsia"/>
        </w:rPr>
        <w:t>但是基于机器学习的</w:t>
      </w:r>
      <w:r w:rsidR="00411396">
        <w:rPr>
          <w:rFonts w:hint="eastAsia"/>
        </w:rPr>
        <w:t>文本分类算法对训练文本的依赖性很高，而且需要对文本的特征进行提取</w:t>
      </w:r>
      <w:r w:rsidR="00B40339">
        <w:rPr>
          <w:rFonts w:hint="eastAsia"/>
        </w:rPr>
        <w:t>，不同的特征提取方式会导致结果的精确度不同，</w:t>
      </w:r>
      <w:r w:rsidR="00411396">
        <w:rPr>
          <w:rFonts w:hint="eastAsia"/>
        </w:rPr>
        <w:t>常用的的特征提取方式是采用TF-IDF</w:t>
      </w:r>
      <w:r w:rsidR="008B225B">
        <w:rPr>
          <w:rFonts w:hint="eastAsia"/>
        </w:rPr>
        <w:t>作为文本的特征值进行训练，</w:t>
      </w:r>
      <w:r w:rsidR="0029591D">
        <w:rPr>
          <w:rFonts w:hint="eastAsia"/>
        </w:rPr>
        <w:t>效果虽然可以满足要求</w:t>
      </w:r>
      <w:r w:rsidR="004E287E">
        <w:rPr>
          <w:rFonts w:hint="eastAsia"/>
        </w:rPr>
        <w:t>，</w:t>
      </w:r>
      <w:r w:rsidR="0029591D">
        <w:rPr>
          <w:rFonts w:hint="eastAsia"/>
        </w:rPr>
        <w:t>但是</w:t>
      </w:r>
      <w:r w:rsidR="00C17367">
        <w:rPr>
          <w:rFonts w:hint="eastAsia"/>
        </w:rPr>
        <w:t>TF-IDF</w:t>
      </w:r>
      <w:r w:rsidR="004E287E">
        <w:rPr>
          <w:rFonts w:hint="eastAsia"/>
        </w:rPr>
        <w:t>算法没有考虑文本之间上下文语境，准确度</w:t>
      </w:r>
      <w:r w:rsidR="0029591D">
        <w:rPr>
          <w:rFonts w:hint="eastAsia"/>
        </w:rPr>
        <w:t>仍然有待提高，本文</w:t>
      </w:r>
      <w:r w:rsidR="00C501F4">
        <w:rPr>
          <w:rFonts w:hint="eastAsia"/>
        </w:rPr>
        <w:t>以</w:t>
      </w:r>
      <w:r w:rsidR="000C0E0F">
        <w:rPr>
          <w:rFonts w:hint="eastAsia"/>
        </w:rPr>
        <w:t>文本倾向分析</w:t>
      </w:r>
      <w:r w:rsidR="00C501F4">
        <w:rPr>
          <w:rFonts w:hint="eastAsia"/>
        </w:rPr>
        <w:t>作为切入点</w:t>
      </w:r>
      <w:r w:rsidR="0029591D">
        <w:rPr>
          <w:rFonts w:hint="eastAsia"/>
        </w:rPr>
        <w:t>采用LDA作为文本特征</w:t>
      </w:r>
      <w:r w:rsidR="000C0E0F">
        <w:rPr>
          <w:rFonts w:hint="eastAsia"/>
        </w:rPr>
        <w:t>提取的优化算法</w:t>
      </w:r>
      <w:r w:rsidR="0029591D">
        <w:rPr>
          <w:rFonts w:hint="eastAsia"/>
        </w:rPr>
        <w:t>，</w:t>
      </w:r>
      <w:r w:rsidR="000C0E0F">
        <w:rPr>
          <w:rFonts w:hint="eastAsia"/>
        </w:rPr>
        <w:t>并结合</w:t>
      </w:r>
      <w:r w:rsidR="00E05938">
        <w:rPr>
          <w:rFonts w:hint="eastAsia"/>
        </w:rPr>
        <w:t>神经网络中的doc2vec</w:t>
      </w:r>
      <w:r w:rsidR="00C501F4">
        <w:rPr>
          <w:rFonts w:hint="eastAsia"/>
        </w:rPr>
        <w:t>算法对文本进行训练，完成文本</w:t>
      </w:r>
      <w:r w:rsidR="00E05938">
        <w:rPr>
          <w:rFonts w:hint="eastAsia"/>
        </w:rPr>
        <w:t>分析任务</w:t>
      </w:r>
      <w:r w:rsidR="003E45F5" w:rsidRPr="009C6DB3">
        <w:rPr>
          <w:rFonts w:hint="eastAsia"/>
        </w:rPr>
        <w:t>。</w:t>
      </w:r>
      <w:r w:rsidR="00C501F4">
        <w:rPr>
          <w:rFonts w:hint="eastAsia"/>
        </w:rPr>
        <w:t>采用神经网络的算法考虑了文本上下文之间的关系</w:t>
      </w:r>
      <w:r w:rsidR="00C15C60">
        <w:rPr>
          <w:rFonts w:hint="eastAsia"/>
        </w:rPr>
        <w:t>，</w:t>
      </w:r>
      <w:r w:rsidR="00A443CC">
        <w:rPr>
          <w:rFonts w:hint="eastAsia"/>
        </w:rPr>
        <w:t>可以提高文本倾向分析的精度。</w:t>
      </w:r>
    </w:p>
    <w:p w:rsidR="003E45F5" w:rsidRPr="009C6DB3" w:rsidRDefault="008D4922" w:rsidP="0088300D">
      <w:pPr>
        <w:ind w:firstLine="420"/>
      </w:pPr>
      <w:r>
        <w:rPr>
          <w:rFonts w:hint="eastAsia"/>
        </w:rPr>
        <w:t>同时，</w:t>
      </w:r>
      <w:r w:rsidR="003E45F5" w:rsidRPr="009C6DB3">
        <w:rPr>
          <w:rFonts w:hint="eastAsia"/>
        </w:rPr>
        <w:t>处理海量</w:t>
      </w:r>
      <w:r w:rsidR="0047244D">
        <w:rPr>
          <w:rFonts w:hint="eastAsia"/>
        </w:rPr>
        <w:t>的文本信息，需要进行大量的计算任务，如何将这些任务并行化是文本</w:t>
      </w:r>
      <w:r w:rsidR="003E45F5" w:rsidRPr="009C6DB3">
        <w:rPr>
          <w:rFonts w:hint="eastAsia"/>
        </w:rPr>
        <w:t>需要解决的</w:t>
      </w:r>
      <w:r w:rsidR="006A46F3">
        <w:rPr>
          <w:rFonts w:hint="eastAsia"/>
        </w:rPr>
        <w:t>另一个</w:t>
      </w:r>
      <w:r w:rsidR="003E45F5" w:rsidRPr="009C6DB3">
        <w:rPr>
          <w:rFonts w:hint="eastAsia"/>
        </w:rPr>
        <w:t>问题，本文通过利用Spark大数</w:t>
      </w:r>
      <w:r w:rsidR="000035CF">
        <w:rPr>
          <w:rFonts w:hint="eastAsia"/>
        </w:rPr>
        <w:t>据平台，对文本进行分析和处理，其中包括对文本的切分，存储，训练和</w:t>
      </w:r>
      <w:r w:rsidR="00FA4028">
        <w:rPr>
          <w:rFonts w:hint="eastAsia"/>
        </w:rPr>
        <w:t>分类等文本分析涉及的过程。</w:t>
      </w:r>
      <w:r w:rsidR="00DF03B7">
        <w:rPr>
          <w:rFonts w:hint="eastAsia"/>
        </w:rPr>
        <w:t>利用大数据平台的计算能力，</w:t>
      </w:r>
      <w:r w:rsidR="00DF5E53">
        <w:rPr>
          <w:rFonts w:hint="eastAsia"/>
        </w:rPr>
        <w:t>采用LDA作为文本特征提取算法，并结合最新的doc</w:t>
      </w:r>
      <w:r w:rsidR="00DF5E53">
        <w:t>2vec</w:t>
      </w:r>
      <w:r w:rsidR="00DF5E53">
        <w:rPr>
          <w:rFonts w:hint="eastAsia"/>
        </w:rPr>
        <w:t>算法对文件进行倾向分析，设计并实现针对中文的文本倾向分析系统，并大大的提高了准确率和效率。</w:t>
      </w:r>
    </w:p>
    <w:p w:rsidR="00A338D1" w:rsidRPr="009C6DB3" w:rsidRDefault="0088300D" w:rsidP="009C6DB3">
      <w:r>
        <w:rPr>
          <w:rFonts w:hint="eastAsia"/>
        </w:rPr>
        <w:lastRenderedPageBreak/>
        <w:t>1.</w:t>
      </w:r>
      <w:r>
        <w:t>2</w:t>
      </w:r>
      <w:r w:rsidR="00A338D1" w:rsidRPr="009C6DB3">
        <w:rPr>
          <w:rFonts w:hint="eastAsia"/>
        </w:rPr>
        <w:t>国内外研究现状</w:t>
      </w:r>
    </w:p>
    <w:p w:rsidR="00D84481" w:rsidRDefault="009C6DB3" w:rsidP="0088300D">
      <w:pPr>
        <w:ind w:firstLine="420"/>
      </w:pPr>
      <w:r w:rsidRPr="009C6DB3">
        <w:rPr>
          <w:rFonts w:hint="eastAsia"/>
        </w:rPr>
        <w:t>文本</w:t>
      </w:r>
      <w:r w:rsidR="003E297C">
        <w:rPr>
          <w:rFonts w:hint="eastAsia"/>
        </w:rPr>
        <w:t>分析是自然语言处理过程中最重要的环节，其中</w:t>
      </w:r>
      <w:r w:rsidR="00895BA6">
        <w:rPr>
          <w:rFonts w:hint="eastAsia"/>
        </w:rPr>
        <w:t>文本分析任务最首要</w:t>
      </w:r>
      <w:r w:rsidRPr="009C6DB3">
        <w:rPr>
          <w:rFonts w:hint="eastAsia"/>
        </w:rPr>
        <w:t>的难题是</w:t>
      </w:r>
      <w:r w:rsidR="009D76C1">
        <w:rPr>
          <w:rFonts w:hint="eastAsia"/>
        </w:rPr>
        <w:t>如何表示文本</w:t>
      </w:r>
      <w:r w:rsidR="00895BA6">
        <w:rPr>
          <w:rFonts w:hint="eastAsia"/>
        </w:rPr>
        <w:t>，</w:t>
      </w:r>
      <w:r w:rsidR="009D76C1">
        <w:rPr>
          <w:rFonts w:hint="eastAsia"/>
        </w:rPr>
        <w:t>让计算机</w:t>
      </w:r>
      <w:r w:rsidR="00895BA6">
        <w:rPr>
          <w:rFonts w:hint="eastAsia"/>
        </w:rPr>
        <w:t>更好的</w:t>
      </w:r>
      <w:r w:rsidR="009D76C1">
        <w:rPr>
          <w:rFonts w:hint="eastAsia"/>
        </w:rPr>
        <w:t>理解文本</w:t>
      </w:r>
      <w:r w:rsidR="00892D8F">
        <w:rPr>
          <w:rFonts w:hint="eastAsia"/>
        </w:rPr>
        <w:t>。经过研究者的不断努力，文本表示</w:t>
      </w:r>
      <w:r w:rsidR="00FF1A3C">
        <w:rPr>
          <w:rFonts w:hint="eastAsia"/>
        </w:rPr>
        <w:t>算法已经有了突飞</w:t>
      </w:r>
      <w:r w:rsidR="00895BA6">
        <w:rPr>
          <w:rFonts w:hint="eastAsia"/>
        </w:rPr>
        <w:t>猛击的发展，</w:t>
      </w:r>
      <w:r w:rsidR="00203229">
        <w:rPr>
          <w:rFonts w:hint="eastAsia"/>
        </w:rPr>
        <w:t>从最初的基于词典的表示，到基于上下文的表示，最后到基于</w:t>
      </w:r>
      <w:r w:rsidR="008D27DF">
        <w:rPr>
          <w:rFonts w:hint="eastAsia"/>
        </w:rPr>
        <w:t>词向量的表示</w:t>
      </w:r>
      <w:r w:rsidR="009021D0">
        <w:rPr>
          <w:rFonts w:hint="eastAsia"/>
        </w:rPr>
        <w:t>，</w:t>
      </w:r>
      <w:r w:rsidR="00E816AF">
        <w:rPr>
          <w:rFonts w:hint="eastAsia"/>
        </w:rPr>
        <w:t>文本表示算法已经</w:t>
      </w:r>
      <w:r w:rsidR="009021D0">
        <w:rPr>
          <w:rFonts w:hint="eastAsia"/>
        </w:rPr>
        <w:t>满足现阶段的需求</w:t>
      </w:r>
      <w:r w:rsidR="003F1E4F">
        <w:rPr>
          <w:rFonts w:hint="eastAsia"/>
        </w:rPr>
        <w:t>。其次需要解决的问题时如何获取文本特征，由于文本表示的特征向量往往具有高维性和稀疏性，这样的表示方法增加了处理文本的难度和成本</w:t>
      </w:r>
      <w:r w:rsidR="003C7606">
        <w:rPr>
          <w:rFonts w:hint="eastAsia"/>
        </w:rPr>
        <w:t>，如何从高维特征中提取出最具代表性</w:t>
      </w:r>
      <w:r w:rsidR="00767939">
        <w:rPr>
          <w:rFonts w:hint="eastAsia"/>
        </w:rPr>
        <w:t>的</w:t>
      </w:r>
      <w:r w:rsidR="003C7606">
        <w:rPr>
          <w:rFonts w:hint="eastAsia"/>
        </w:rPr>
        <w:t>特征就是文本分析需要解决的第二个难题。</w:t>
      </w:r>
      <w:r w:rsidR="00810BD1">
        <w:rPr>
          <w:rFonts w:hint="eastAsia"/>
        </w:rPr>
        <w:t>最后是对特征表示后的文本进行分类</w:t>
      </w:r>
      <w:r w:rsidR="00CE4C4F">
        <w:rPr>
          <w:rFonts w:hint="eastAsia"/>
        </w:rPr>
        <w:t>，完成任务</w:t>
      </w:r>
      <w:r w:rsidR="00E9331E">
        <w:rPr>
          <w:rFonts w:hint="eastAsia"/>
        </w:rPr>
        <w:t>需求</w:t>
      </w:r>
      <w:r w:rsidR="00767939">
        <w:rPr>
          <w:rFonts w:hint="eastAsia"/>
        </w:rPr>
        <w:t>，分类任务相对于比较容易，因为基于机器学习的分类算法已经非常成熟，但是如何使用特定的分类算法需要根据具体的需求来分析，这样才能达到理想的效果</w:t>
      </w:r>
      <w:r w:rsidR="001E3A68">
        <w:rPr>
          <w:rFonts w:hint="eastAsia"/>
        </w:rPr>
        <w:t>，并且进行算法模型的训练时间往往比较长，如何提高训练效率也是</w:t>
      </w:r>
      <w:r w:rsidR="00234A34">
        <w:rPr>
          <w:rFonts w:hint="eastAsia"/>
        </w:rPr>
        <w:t>需要考虑的问题。</w:t>
      </w:r>
    </w:p>
    <w:p w:rsidR="00FD13FD" w:rsidRDefault="004964C2" w:rsidP="0088300D">
      <w:pPr>
        <w:ind w:firstLine="420"/>
      </w:pPr>
      <w:r>
        <w:rPr>
          <w:rFonts w:hint="eastAsia"/>
        </w:rPr>
        <w:t>针对以上提到的三个问题，本文</w:t>
      </w:r>
      <w:r w:rsidR="00886BCF">
        <w:rPr>
          <w:rFonts w:hint="eastAsia"/>
        </w:rPr>
        <w:t>以文本倾向分析为</w:t>
      </w:r>
      <w:r w:rsidR="00A20945">
        <w:rPr>
          <w:rFonts w:hint="eastAsia"/>
        </w:rPr>
        <w:t>切入点来</w:t>
      </w:r>
      <w:r>
        <w:rPr>
          <w:rFonts w:hint="eastAsia"/>
        </w:rPr>
        <w:t>阐述文本分析领域研究现状。</w:t>
      </w:r>
      <w:r w:rsidR="002E5055">
        <w:rPr>
          <w:rFonts w:hint="eastAsia"/>
        </w:rPr>
        <w:t>主要通过两个方面进行综述：一、文本倾向分析研究综述，二、基于大数据平台的文本分类。</w:t>
      </w:r>
    </w:p>
    <w:p w:rsidR="002E5055" w:rsidRDefault="00223EF9" w:rsidP="00223EF9">
      <w:r>
        <w:rPr>
          <w:rFonts w:hint="eastAsia"/>
        </w:rPr>
        <w:t>1.</w:t>
      </w:r>
      <w:r>
        <w:t>2</w:t>
      </w:r>
      <w:r>
        <w:rPr>
          <w:rFonts w:hint="eastAsia"/>
        </w:rPr>
        <w:t>.</w:t>
      </w:r>
      <w:r>
        <w:t xml:space="preserve">1 </w:t>
      </w:r>
      <w:r>
        <w:rPr>
          <w:rFonts w:hint="eastAsia"/>
        </w:rPr>
        <w:t>文本倾向分析研究综述</w:t>
      </w:r>
    </w:p>
    <w:p w:rsidR="003C26F1" w:rsidRDefault="001E754E" w:rsidP="00B95D9D">
      <w:pPr>
        <w:ind w:firstLine="420"/>
      </w:pPr>
      <w:r>
        <w:rPr>
          <w:rFonts w:hint="eastAsia"/>
        </w:rPr>
        <w:t>文本倾向分析是指通过对文本的处理获得该文本的正负情感倾向性，文本倾向分析是文本分析的重要应用领域，</w:t>
      </w:r>
      <w:r w:rsidR="00B95D9D">
        <w:rPr>
          <w:rFonts w:hint="eastAsia"/>
        </w:rPr>
        <w:t>通过对文本倾向分析的研究可以</w:t>
      </w:r>
      <w:r w:rsidR="00225A6B">
        <w:rPr>
          <w:rFonts w:hint="eastAsia"/>
        </w:rPr>
        <w:t>应用到整个文本分析过程中</w:t>
      </w:r>
      <w:r w:rsidR="00EB70B6">
        <w:rPr>
          <w:rFonts w:hint="eastAsia"/>
        </w:rPr>
        <w:t>涉及的关键技术和重要算法，文本倾向分析</w:t>
      </w:r>
      <w:r w:rsidR="005F4390">
        <w:rPr>
          <w:rFonts w:hint="eastAsia"/>
        </w:rPr>
        <w:t>概念的</w:t>
      </w:r>
      <w:r w:rsidR="00EB70B6">
        <w:rPr>
          <w:rFonts w:hint="eastAsia"/>
        </w:rPr>
        <w:t>形成经历了一个漫长的探索过程，最初</w:t>
      </w:r>
      <w:r w:rsidR="005F4390">
        <w:rPr>
          <w:rFonts w:hint="eastAsia"/>
        </w:rPr>
        <w:t>是</w:t>
      </w:r>
      <w:r w:rsidR="00EB70B6">
        <w:rPr>
          <w:rFonts w:hint="eastAsia"/>
        </w:rPr>
        <w:t>以“意见挖掘(</w:t>
      </w:r>
      <w:r w:rsidR="00EB70B6">
        <w:t>opinion mining</w:t>
      </w:r>
      <w:r w:rsidR="00EB70B6">
        <w:rPr>
          <w:rFonts w:hint="eastAsia"/>
        </w:rPr>
        <w:t>)”的概念在2003年被Dave发表在</w:t>
      </w:r>
      <w:r w:rsidR="00EB70B6">
        <w:tab/>
      </w:r>
      <w:r w:rsidR="00EB70B6">
        <w:rPr>
          <w:rFonts w:hint="eastAsia"/>
        </w:rPr>
        <w:t>www大会上的论文提出，其认为理想的意见挖掘工具是可以处理一个给定主题</w:t>
      </w:r>
      <w:r w:rsidR="00EB70B6" w:rsidRPr="00EB70B6">
        <w:rPr>
          <w:rFonts w:hint="eastAsia"/>
        </w:rPr>
        <w:t>的搜索结果集，生成一个</w:t>
      </w:r>
      <w:r w:rsidR="004217E9">
        <w:rPr>
          <w:rFonts w:hint="eastAsia"/>
        </w:rPr>
        <w:t>产品属性（质量，功能等）的列表，并汇总他们每个人的意见（褒义，中立，贬义</w:t>
      </w:r>
      <w:r w:rsidR="00EB70B6" w:rsidRPr="00EB70B6">
        <w:rPr>
          <w:rFonts w:hint="eastAsia"/>
        </w:rPr>
        <w:t>）</w:t>
      </w:r>
      <w:r w:rsidR="002471F3">
        <w:rPr>
          <w:rFonts w:hint="eastAsia"/>
        </w:rPr>
        <w:t>。</w:t>
      </w:r>
      <w:r w:rsidR="002456D6">
        <w:rPr>
          <w:rFonts w:hint="eastAsia"/>
        </w:rPr>
        <w:t>与“意见挖掘”同时期出现的概念还有“情感分析(sentiment</w:t>
      </w:r>
      <w:r w:rsidR="002456D6">
        <w:t xml:space="preserve"> </w:t>
      </w:r>
      <w:r w:rsidR="002456D6">
        <w:rPr>
          <w:rFonts w:hint="eastAsia"/>
        </w:rPr>
        <w:t>analysis)”，情感分析是由Das、Chen以及Tong在2001年发表的论文中提出的概念，用来形容在市场情绪分析领域，自动分析预估性文本和预测性评论的</w:t>
      </w:r>
      <w:r w:rsidR="00B718BB">
        <w:rPr>
          <w:rFonts w:hint="eastAsia"/>
        </w:rPr>
        <w:t>方法。</w:t>
      </w:r>
      <w:r w:rsidR="00EF691B">
        <w:rPr>
          <w:rFonts w:hint="eastAsia"/>
        </w:rPr>
        <w:t>在2002年的ACL大会上和200</w:t>
      </w:r>
      <w:r w:rsidR="00EF691B">
        <w:t>3</w:t>
      </w:r>
      <w:r w:rsidR="00EF691B">
        <w:rPr>
          <w:rFonts w:hint="eastAsia"/>
        </w:rPr>
        <w:t>年的EM</w:t>
      </w:r>
      <w:r w:rsidR="00EF691B">
        <w:t>NLP</w:t>
      </w:r>
      <w:r w:rsidR="00EF691B">
        <w:rPr>
          <w:rFonts w:hint="eastAsia"/>
        </w:rPr>
        <w:t>大会上，情感分析这一概念再次被多为学者</w:t>
      </w:r>
      <w:r w:rsidR="006C5902">
        <w:rPr>
          <w:rFonts w:hint="eastAsia"/>
        </w:rPr>
        <w:t>作为论文的主要论点进行发表</w:t>
      </w:r>
      <w:r w:rsidR="00AF6A20">
        <w:rPr>
          <w:rFonts w:hint="eastAsia"/>
        </w:rPr>
        <w:t>。</w:t>
      </w:r>
      <w:r w:rsidR="003C26F1">
        <w:rPr>
          <w:rFonts w:hint="eastAsia"/>
        </w:rPr>
        <w:t>之后几年意见挖掘、情感分析、倾向分析成为了文本分析领域和自然语言处理领域的</w:t>
      </w:r>
      <w:r w:rsidR="006E3218">
        <w:rPr>
          <w:rFonts w:hint="eastAsia"/>
        </w:rPr>
        <w:t>热点研究课题，并成为文本分析领域的主流研究方向。</w:t>
      </w:r>
    </w:p>
    <w:p w:rsidR="003C26F1" w:rsidRDefault="008812C6" w:rsidP="00B95D9D">
      <w:pPr>
        <w:ind w:firstLine="420"/>
      </w:pPr>
      <w:r>
        <w:rPr>
          <w:rFonts w:hint="eastAsia"/>
        </w:rPr>
        <w:t>在国内，文本倾向分析也获得了学术界的关注，各种</w:t>
      </w:r>
      <w:r w:rsidR="00D1387F">
        <w:rPr>
          <w:rFonts w:hint="eastAsia"/>
        </w:rPr>
        <w:t>以文本倾向性分析为主要主题的计算机会议也纷纷在国内举办，其中比较有代表性的会议有2008年，由中文信息学会信息检索专委会主办的中文倾向性分析评测（Chinese</w:t>
      </w:r>
      <w:r w:rsidR="00D1387F">
        <w:t xml:space="preserve"> </w:t>
      </w:r>
      <w:r w:rsidR="00D1387F">
        <w:rPr>
          <w:rFonts w:hint="eastAsia"/>
        </w:rPr>
        <w:t>Opini</w:t>
      </w:r>
      <w:r w:rsidR="00D1387F">
        <w:t xml:space="preserve">on </w:t>
      </w:r>
      <w:r w:rsidR="00D1387F">
        <w:rPr>
          <w:rFonts w:hint="eastAsia"/>
        </w:rPr>
        <w:t>Ana</w:t>
      </w:r>
      <w:r w:rsidR="00D1387F">
        <w:t>lysis Evaluation, COAE2008</w:t>
      </w:r>
      <w:r w:rsidR="00D1387F">
        <w:rPr>
          <w:rFonts w:hint="eastAsia"/>
        </w:rPr>
        <w:t>）会议，</w:t>
      </w:r>
      <w:r w:rsidR="001D6167">
        <w:rPr>
          <w:rFonts w:hint="eastAsia"/>
        </w:rPr>
        <w:t>该会议提出了关于</w:t>
      </w:r>
      <w:r w:rsidR="00901050">
        <w:rPr>
          <w:rFonts w:hint="eastAsia"/>
        </w:rPr>
        <w:t>中文倾向性分析的主要任务，阐述了中文倾向性分析的</w:t>
      </w:r>
      <w:r w:rsidR="00A26322">
        <w:rPr>
          <w:rFonts w:hint="eastAsia"/>
        </w:rPr>
        <w:t>难点和要点。</w:t>
      </w:r>
      <w:r w:rsidR="00DE05BD">
        <w:rPr>
          <w:rFonts w:hint="eastAsia"/>
        </w:rPr>
        <w:t>由于中文与英文的不同，没有固定的分割符区分单词，而且中文存在歧义导致中文分词与英文分词的难度不在一个级别，而文</w:t>
      </w:r>
      <w:r w:rsidR="007C004D">
        <w:rPr>
          <w:rFonts w:hint="eastAsia"/>
        </w:rPr>
        <w:t>本倾向分析又依赖于文本切分和处理的精确性，所以中文的倾向性分析相</w:t>
      </w:r>
      <w:r w:rsidR="00DE05BD">
        <w:rPr>
          <w:rFonts w:hint="eastAsia"/>
        </w:rPr>
        <w:t>较于英文来说更加具有挑战性。</w:t>
      </w:r>
    </w:p>
    <w:p w:rsidR="00A27249" w:rsidRDefault="00AF6A20" w:rsidP="00B95D9D">
      <w:pPr>
        <w:ind w:firstLine="420"/>
      </w:pPr>
      <w:r>
        <w:rPr>
          <w:rFonts w:hint="eastAsia"/>
        </w:rPr>
        <w:t>可以发现，2001</w:t>
      </w:r>
      <w:r w:rsidR="00E15B04">
        <w:rPr>
          <w:rFonts w:hint="eastAsia"/>
        </w:rPr>
        <w:t>年</w:t>
      </w:r>
      <w:r>
        <w:rPr>
          <w:rFonts w:hint="eastAsia"/>
        </w:rPr>
        <w:t>以后</w:t>
      </w:r>
      <w:r w:rsidR="00E15B04">
        <w:rPr>
          <w:rFonts w:hint="eastAsia"/>
        </w:rPr>
        <w:t>的</w:t>
      </w:r>
      <w:r>
        <w:rPr>
          <w:rFonts w:hint="eastAsia"/>
        </w:rPr>
        <w:t>近几年是</w:t>
      </w:r>
      <w:r w:rsidR="00E15B04">
        <w:rPr>
          <w:rFonts w:hint="eastAsia"/>
        </w:rPr>
        <w:t>文本分析领域发展的重要时期，</w:t>
      </w:r>
      <w:r w:rsidR="007C004D">
        <w:rPr>
          <w:rFonts w:hint="eastAsia"/>
        </w:rPr>
        <w:t>这期间</w:t>
      </w:r>
      <w:r w:rsidR="00E15B04">
        <w:rPr>
          <w:rFonts w:hint="eastAsia"/>
        </w:rPr>
        <w:t>在各大顶级会议期刊上发表了近百篇有关情感分析和意见挖掘的论文，同时，文本倾向分析</w:t>
      </w:r>
      <w:r w:rsidR="00D638A5">
        <w:rPr>
          <w:rFonts w:hint="eastAsia"/>
        </w:rPr>
        <w:t>的研究也逐渐被应用到生产</w:t>
      </w:r>
      <w:r w:rsidR="00B15C3A">
        <w:rPr>
          <w:rFonts w:hint="eastAsia"/>
        </w:rPr>
        <w:t>环境中为人们的生活</w:t>
      </w:r>
      <w:r w:rsidR="00E15B04">
        <w:rPr>
          <w:rFonts w:hint="eastAsia"/>
        </w:rPr>
        <w:t>带来便利，</w:t>
      </w:r>
      <w:r w:rsidR="00B15C3A">
        <w:rPr>
          <w:rFonts w:hint="eastAsia"/>
        </w:rPr>
        <w:t>产生这一现象的主要原因</w:t>
      </w:r>
      <w:r w:rsidR="0068403E">
        <w:rPr>
          <w:rFonts w:hint="eastAsia"/>
        </w:rPr>
        <w:t>包括机器学习领域在自然语言处理中的应用，以及互联网的发展产生了大量的可用来研究的语料数据，同时，人们对</w:t>
      </w:r>
      <w:r w:rsidR="00FC4053">
        <w:rPr>
          <w:rFonts w:hint="eastAsia"/>
        </w:rPr>
        <w:t>软件服务质量的需求提升也促进了该领域的发展。</w:t>
      </w:r>
    </w:p>
    <w:p w:rsidR="006E5F7A" w:rsidRDefault="00A27249" w:rsidP="00B95D9D">
      <w:pPr>
        <w:ind w:firstLine="420"/>
      </w:pPr>
      <w:r>
        <w:rPr>
          <w:rFonts w:hint="eastAsia"/>
        </w:rPr>
        <w:t>但是基于机器学习的文本分析</w:t>
      </w:r>
      <w:r w:rsidR="001408C2">
        <w:rPr>
          <w:rFonts w:hint="eastAsia"/>
        </w:rPr>
        <w:t>算法需要训练标注好的文本获得训练模型，这种方式</w:t>
      </w:r>
      <w:r w:rsidR="0037104E">
        <w:rPr>
          <w:rFonts w:hint="eastAsia"/>
        </w:rPr>
        <w:t>对文本的特征提取方式依赖很大，最近提出的基于神经网络</w:t>
      </w:r>
      <w:r w:rsidR="00F95E49">
        <w:rPr>
          <w:rFonts w:hint="eastAsia"/>
        </w:rPr>
        <w:t>算法的</w:t>
      </w:r>
      <w:r w:rsidR="0037104E">
        <w:rPr>
          <w:rFonts w:hint="eastAsia"/>
        </w:rPr>
        <w:t>方式进行文本分析</w:t>
      </w:r>
      <w:r w:rsidR="00E6235F">
        <w:rPr>
          <w:rFonts w:hint="eastAsia"/>
        </w:rPr>
        <w:t>是</w:t>
      </w:r>
      <w:r w:rsidR="00AE503D">
        <w:rPr>
          <w:rFonts w:hint="eastAsia"/>
        </w:rPr>
        <w:t>无监督的训练方式，而且训练的文本模型的准确度更高，本文采用了doc</w:t>
      </w:r>
      <w:r w:rsidR="00AE503D">
        <w:t>2vec</w:t>
      </w:r>
      <w:r w:rsidR="00E6235F">
        <w:rPr>
          <w:rFonts w:hint="eastAsia"/>
        </w:rPr>
        <w:t>神经网络模型作为文本倾向分析任务的主要模型</w:t>
      </w:r>
      <w:r w:rsidR="00AE503D">
        <w:rPr>
          <w:rFonts w:hint="eastAsia"/>
        </w:rPr>
        <w:t>，</w:t>
      </w:r>
      <w:r w:rsidR="003355E2">
        <w:rPr>
          <w:rFonts w:hint="eastAsia"/>
        </w:rPr>
        <w:t>并结合LDA主题模型对文本特征进行提取，产生了不错的效果。</w:t>
      </w:r>
    </w:p>
    <w:p w:rsidR="00223EF9" w:rsidRDefault="00223EF9" w:rsidP="00223EF9">
      <w:r>
        <w:rPr>
          <w:rFonts w:hint="eastAsia"/>
        </w:rPr>
        <w:t>1.</w:t>
      </w:r>
      <w:r>
        <w:t>2</w:t>
      </w:r>
      <w:r>
        <w:rPr>
          <w:rFonts w:hint="eastAsia"/>
        </w:rPr>
        <w:t>.</w:t>
      </w:r>
      <w:r>
        <w:t xml:space="preserve">2 </w:t>
      </w:r>
      <w:r>
        <w:rPr>
          <w:rFonts w:hint="eastAsia"/>
        </w:rPr>
        <w:t>基于大数据平台的文本分类综述</w:t>
      </w:r>
    </w:p>
    <w:p w:rsidR="00836BC6" w:rsidRDefault="00836BC6" w:rsidP="003470FA">
      <w:pPr>
        <w:ind w:firstLine="420"/>
      </w:pPr>
      <w:r>
        <w:rPr>
          <w:rFonts w:hint="eastAsia"/>
        </w:rPr>
        <w:t>上一节提到了文本倾向分析领域的发展</w:t>
      </w:r>
      <w:r w:rsidR="003470FA">
        <w:rPr>
          <w:rFonts w:hint="eastAsia"/>
        </w:rPr>
        <w:t>，其中涉及到如何高效的对文本特征进行分类的</w:t>
      </w:r>
      <w:r w:rsidR="003470FA">
        <w:rPr>
          <w:rFonts w:hint="eastAsia"/>
        </w:rPr>
        <w:lastRenderedPageBreak/>
        <w:t>问题，随着互联网技术越来越成熟，互联网与人们的生活息息相关，</w:t>
      </w:r>
      <w:r w:rsidR="00094E62">
        <w:rPr>
          <w:rFonts w:hint="eastAsia"/>
        </w:rPr>
        <w:t>但是随之而来的是以指数级速度增长的信息数据，普通的计算节点已经无法承受如此规模的计算任务，</w:t>
      </w:r>
      <w:r w:rsidR="00D303C7">
        <w:rPr>
          <w:rFonts w:hint="eastAsia"/>
        </w:rPr>
        <w:t>2003年Google公司发表了MapReduce计算模型，该论文阐述了如何使用廉价的计算节点构造计算集群来处理大数据计算任务</w:t>
      </w:r>
      <w:r w:rsidR="000D0C7B">
        <w:rPr>
          <w:rFonts w:hint="eastAsia"/>
        </w:rPr>
        <w:t>，2005年Apache基金会开源了Hadoop分布式框架，该框架提供了一套进行MapReduce计算的分布式系统</w:t>
      </w:r>
      <w:r w:rsidR="001446F3">
        <w:rPr>
          <w:rFonts w:hint="eastAsia"/>
        </w:rPr>
        <w:t>，这使得各个研究机构和公司可以应用大数据计算来处理相关的课题和业务，同时大数据也成为研究热点进入人们的视线。</w:t>
      </w:r>
    </w:p>
    <w:p w:rsidR="00E34BFE" w:rsidRDefault="00540128" w:rsidP="00E34BFE">
      <w:pPr>
        <w:ind w:firstLine="420"/>
      </w:pPr>
      <w:r>
        <w:rPr>
          <w:rFonts w:hint="eastAsia"/>
        </w:rPr>
        <w:t>2009年Spark项目在加州大学伯克利分校AMP</w:t>
      </w:r>
      <w:r>
        <w:t>L</w:t>
      </w:r>
      <w:r>
        <w:rPr>
          <w:rFonts w:hint="eastAsia"/>
        </w:rPr>
        <w:t>ab成立</w:t>
      </w:r>
      <w:r w:rsidR="00483482">
        <w:rPr>
          <w:rFonts w:hint="eastAsia"/>
        </w:rPr>
        <w:t>，并在2014年成为Apache的顶级项目，其出色的运行效率以及丰富的操作</w:t>
      </w:r>
      <w:r w:rsidR="001451FD">
        <w:rPr>
          <w:rFonts w:hint="eastAsia"/>
        </w:rPr>
        <w:t>迅速成为大数据计算中的佼佼者，并被应用到各个领域中，</w:t>
      </w:r>
      <w:r w:rsidR="002D46D8">
        <w:rPr>
          <w:rFonts w:hint="eastAsia"/>
        </w:rPr>
        <w:t>在</w:t>
      </w:r>
      <w:r w:rsidR="00715958">
        <w:rPr>
          <w:rFonts w:hint="eastAsia"/>
        </w:rPr>
        <w:t>文本分类领域，大数据平台也被应用到其中作为提高训练速度的工具</w:t>
      </w:r>
      <w:r w:rsidR="00D53B2C">
        <w:rPr>
          <w:rFonts w:hint="eastAsia"/>
        </w:rPr>
        <w:t>，</w:t>
      </w:r>
      <w:r w:rsidR="00735799">
        <w:rPr>
          <w:rFonts w:hint="eastAsia"/>
        </w:rPr>
        <w:t>同时，</w:t>
      </w:r>
      <w:r w:rsidR="00497B00">
        <w:rPr>
          <w:rFonts w:hint="eastAsia"/>
        </w:rPr>
        <w:t>企业和用户对文本处理任务的需求</w:t>
      </w:r>
      <w:r w:rsidR="00735799">
        <w:rPr>
          <w:rFonts w:hint="eastAsia"/>
        </w:rPr>
        <w:t>越来越多，也促进了以文本处理为核心</w:t>
      </w:r>
      <w:r w:rsidR="00497B00">
        <w:rPr>
          <w:rFonts w:hint="eastAsia"/>
        </w:rPr>
        <w:t>的大数</w:t>
      </w:r>
      <w:r w:rsidR="00735799">
        <w:rPr>
          <w:rFonts w:hint="eastAsia"/>
        </w:rPr>
        <w:t>据平台的推出</w:t>
      </w:r>
      <w:r w:rsidR="00497B00">
        <w:rPr>
          <w:rFonts w:hint="eastAsia"/>
        </w:rPr>
        <w:t>，比较具有代表性的是</w:t>
      </w:r>
      <w:r w:rsidR="006F4BFE">
        <w:rPr>
          <w:rFonts w:hint="eastAsia"/>
        </w:rPr>
        <w:t>2016年Google推出的Cloud</w:t>
      </w:r>
      <w:r w:rsidR="006F4BFE">
        <w:t xml:space="preserve"> Natural Language API</w:t>
      </w:r>
      <w:r w:rsidR="006F4BFE">
        <w:rPr>
          <w:rFonts w:hint="eastAsia"/>
        </w:rPr>
        <w:t>，以及</w:t>
      </w:r>
      <w:r w:rsidR="003D1A58">
        <w:rPr>
          <w:rFonts w:hint="eastAsia"/>
        </w:rPr>
        <w:t>2016年</w:t>
      </w:r>
      <w:r w:rsidR="006F4BFE">
        <w:rPr>
          <w:rFonts w:hint="eastAsia"/>
        </w:rPr>
        <w:t>微软推出的</w:t>
      </w:r>
      <w:r w:rsidR="003D1A58">
        <w:rPr>
          <w:rFonts w:hint="eastAsia"/>
        </w:rPr>
        <w:t>Natural Language</w:t>
      </w:r>
      <w:r w:rsidR="003D1A58">
        <w:t xml:space="preserve"> Processing Tools</w:t>
      </w:r>
      <w:r w:rsidR="003D1A58">
        <w:rPr>
          <w:rFonts w:hint="eastAsia"/>
        </w:rPr>
        <w:t>，这两个工具包都是针对NLP领域的并行计算工具，其中容纳了许多自然语言处理相关的算法，包括文本</w:t>
      </w:r>
      <w:r w:rsidR="00E34BFE">
        <w:rPr>
          <w:rFonts w:hint="eastAsia"/>
        </w:rPr>
        <w:t>表示、特征提取、文本分类等相关算法。</w:t>
      </w:r>
    </w:p>
    <w:p w:rsidR="005642C3" w:rsidRPr="008353C3" w:rsidRDefault="005642C3" w:rsidP="00E34BFE">
      <w:pPr>
        <w:ind w:firstLine="420"/>
      </w:pPr>
      <w:r>
        <w:rPr>
          <w:rFonts w:hint="eastAsia"/>
        </w:rPr>
        <w:t>但是，这两个工具包并没有提供针对中文文本分析接口，本文采用Spark大数据平台实现了针对中文文本的倾向性分析系统，利用spark</w:t>
      </w:r>
      <w:r w:rsidR="00787FBB">
        <w:rPr>
          <w:rFonts w:hint="eastAsia"/>
        </w:rPr>
        <w:t>的分布式计算能力，完成中文文本的切分、过滤、特征提取以及模型训练等过程。</w:t>
      </w:r>
    </w:p>
    <w:p w:rsidR="00A338D1" w:rsidRPr="009C6DB3" w:rsidRDefault="0088300D" w:rsidP="009C6DB3">
      <w:r>
        <w:rPr>
          <w:rFonts w:hint="eastAsia"/>
        </w:rPr>
        <w:t>1.</w:t>
      </w:r>
      <w:r>
        <w:t>3</w:t>
      </w:r>
      <w:r w:rsidR="00A338D1" w:rsidRPr="009C6DB3">
        <w:rPr>
          <w:rFonts w:hint="eastAsia"/>
        </w:rPr>
        <w:t>本文的研究内容</w:t>
      </w:r>
    </w:p>
    <w:p w:rsidR="00D516BF" w:rsidRPr="009C6DB3" w:rsidRDefault="005E4040" w:rsidP="009C6DB3">
      <w:r w:rsidRPr="009C6DB3">
        <w:rPr>
          <w:rFonts w:hint="eastAsia"/>
        </w:rPr>
        <w:t>(</w:t>
      </w:r>
      <w:r w:rsidRPr="009C6DB3">
        <w:t>1</w:t>
      </w:r>
      <w:r w:rsidRPr="009C6DB3">
        <w:rPr>
          <w:rFonts w:hint="eastAsia"/>
        </w:rPr>
        <w:t>)</w:t>
      </w:r>
      <w:r w:rsidRPr="009C6DB3">
        <w:t>.</w:t>
      </w:r>
      <w:r w:rsidR="00D516BF" w:rsidRPr="009C6DB3">
        <w:rPr>
          <w:rFonts w:hint="eastAsia"/>
        </w:rPr>
        <w:t>文本数据预处理研究</w:t>
      </w:r>
    </w:p>
    <w:p w:rsidR="00D516BF" w:rsidRPr="009C6DB3" w:rsidRDefault="00D516BF" w:rsidP="0088300D">
      <w:pPr>
        <w:pStyle w:val="a3"/>
        <w:numPr>
          <w:ilvl w:val="0"/>
          <w:numId w:val="4"/>
        </w:numPr>
        <w:ind w:firstLineChars="0"/>
      </w:pPr>
      <w:r w:rsidRPr="009C6DB3">
        <w:rPr>
          <w:rFonts w:hint="eastAsia"/>
        </w:rPr>
        <w:t>针对特定文本数据的标签过滤提取</w:t>
      </w:r>
    </w:p>
    <w:p w:rsidR="00D516BF" w:rsidRPr="009C6DB3" w:rsidRDefault="00D516BF" w:rsidP="0088300D">
      <w:pPr>
        <w:ind w:firstLine="420"/>
      </w:pPr>
      <w:r w:rsidRPr="009C6DB3">
        <w:rPr>
          <w:rFonts w:hint="eastAsia"/>
        </w:rPr>
        <w:t>为了获取真实的互联网数据进行模型训练，常常采用互联网爬虫的方式摄取文本数据，但是通用的爬虫对文本的处理只是简单的过滤掉html标签，保留其正文部分，这种摄取方式打乱了文本的关联性，而且增加了语料的噪声，训练的模型往往准确率低，满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D516BF" w:rsidRPr="009C6DB3" w:rsidRDefault="00D516BF" w:rsidP="0088300D">
      <w:pPr>
        <w:pStyle w:val="a3"/>
        <w:numPr>
          <w:ilvl w:val="0"/>
          <w:numId w:val="4"/>
        </w:numPr>
        <w:ind w:firstLineChars="0"/>
      </w:pPr>
      <w:r w:rsidRPr="009C6DB3">
        <w:rPr>
          <w:rFonts w:hint="eastAsia"/>
        </w:rPr>
        <w:t>文本数据的存储</w:t>
      </w:r>
    </w:p>
    <w:p w:rsidR="00D516BF" w:rsidRPr="009C6DB3" w:rsidRDefault="00D516BF" w:rsidP="00483DC4">
      <w:pPr>
        <w:ind w:firstLine="420"/>
      </w:pPr>
      <w:r w:rsidRPr="009C6DB3">
        <w:rPr>
          <w:rFonts w:hint="eastAsia"/>
        </w:rPr>
        <w:t>互联网上80%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HDFS是hadoop的分布式文件系统，满足对海量数据的分布式存储，而且容错性和稳定性良好，非常适合存储非结构化的文本数据，同时，HDFS可以兼容其它大数据平台</w:t>
      </w:r>
      <w:r w:rsidR="00483DC4">
        <w:rPr>
          <w:rFonts w:hint="eastAsia"/>
        </w:rPr>
        <w:t>系统，为之后的处理分析提供了便利条件</w:t>
      </w:r>
      <w:r w:rsidRPr="009C6DB3">
        <w:rPr>
          <w:rFonts w:hint="eastAsia"/>
        </w:rPr>
        <w:t>。</w:t>
      </w:r>
    </w:p>
    <w:p w:rsidR="00D516BF" w:rsidRPr="009C6DB3" w:rsidRDefault="00D516BF" w:rsidP="0088300D">
      <w:pPr>
        <w:pStyle w:val="a3"/>
        <w:numPr>
          <w:ilvl w:val="0"/>
          <w:numId w:val="4"/>
        </w:numPr>
        <w:ind w:firstLineChars="0"/>
      </w:pPr>
      <w:r w:rsidRPr="009C6DB3">
        <w:rPr>
          <w:rFonts w:hint="eastAsia"/>
        </w:rPr>
        <w:t>文本语料的预处理</w:t>
      </w:r>
    </w:p>
    <w:p w:rsidR="00D516BF" w:rsidRPr="009C6DB3" w:rsidRDefault="00D516BF" w:rsidP="0088300D">
      <w:pPr>
        <w:ind w:firstLine="420"/>
      </w:pPr>
      <w:r w:rsidRPr="009C6DB3">
        <w:rPr>
          <w:rFonts w:hint="eastAsia"/>
        </w:rPr>
        <w:t>Spark是新一代的大数据平台，其天生优势是可扩展性强，并且兼容HDFS。相对于HDFS而言，Spark的R</w:t>
      </w:r>
      <w:r w:rsidRPr="009C6DB3">
        <w:t>DD</w:t>
      </w:r>
      <w:r w:rsidRPr="009C6DB3">
        <w:rPr>
          <w:rFonts w:hint="eastAsia"/>
        </w:rPr>
        <w:t>技术是更加抽象的支持容错和并行的数据结构，可以让用户显示地将数据存储到磁盘和内存中，并能控制数据的分区。同时，RDD还提供了一组丰富的操作来操作这些数据，例如map、flatMap、filter等转换操作，除此之外，RDD还提供了诸如join、groupBy、reduceByKey等更方便的操作，以支持常见的数据运算。</w:t>
      </w:r>
    </w:p>
    <w:p w:rsidR="00D516BF" w:rsidRPr="009C6DB3" w:rsidRDefault="005E4040" w:rsidP="009C6DB3">
      <w:r w:rsidRPr="009C6DB3">
        <w:t>(</w:t>
      </w:r>
      <w:r w:rsidR="00D516BF" w:rsidRPr="009C6DB3">
        <w:t>2</w:t>
      </w:r>
      <w:r w:rsidRPr="009C6DB3">
        <w:t>)</w:t>
      </w:r>
      <w:r w:rsidR="00D516BF" w:rsidRPr="009C6DB3">
        <w:rPr>
          <w:rFonts w:hint="eastAsia"/>
        </w:rPr>
        <w:t>.针对文本分析的中文语料分词算法的研究与优化</w:t>
      </w:r>
    </w:p>
    <w:p w:rsidR="00D516BF" w:rsidRPr="009C6DB3" w:rsidRDefault="00D516BF" w:rsidP="0088300D">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w:t>
      </w:r>
      <w:r w:rsidRPr="009C6DB3">
        <w:rPr>
          <w:rFonts w:hint="eastAsia"/>
        </w:rPr>
        <w:lastRenderedPageBreak/>
        <w:t>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D516BF" w:rsidRPr="009C6DB3" w:rsidRDefault="00D516BF" w:rsidP="0088300D">
      <w:pPr>
        <w:ind w:firstLine="420"/>
      </w:pPr>
      <w:r w:rsidRPr="009C6DB3">
        <w:rPr>
          <w:rFonts w:hint="eastAsia"/>
        </w:rPr>
        <w:t>中文分词并行化需要将分词中使用的算法进行并行化处理，例如最大匹配算法、字典树算法、HMM</w:t>
      </w:r>
      <w:r w:rsidR="00E63BFB">
        <w:rPr>
          <w:rFonts w:hint="eastAsia"/>
        </w:rPr>
        <w:t>算法</w:t>
      </w:r>
      <w:r w:rsidRPr="009C6DB3">
        <w:rPr>
          <w:rFonts w:hint="eastAsia"/>
        </w:rPr>
        <w:t>等，这些算法都是分词过程中解决不同问题的有利工具，如何将分词并行化，就是解决如何将这些算法并行化的问题。首先，本课题需要对中文分词中用到的各种算法进行深入研究，确定各算法的优缺点，其次，需要根据实际情况将这些算法进行并行化处理。最后，将并行化后的算法移植到大数据平台下，并通过实验验证其效果。</w:t>
      </w:r>
    </w:p>
    <w:p w:rsidR="00D516BF" w:rsidRPr="009C6DB3" w:rsidRDefault="005E4040" w:rsidP="009C6DB3">
      <w:r w:rsidRPr="009C6DB3">
        <w:t>(</w:t>
      </w:r>
      <w:r w:rsidR="00D516BF" w:rsidRPr="009C6DB3">
        <w:rPr>
          <w:rFonts w:hint="eastAsia"/>
        </w:rPr>
        <w:t>3</w:t>
      </w:r>
      <w:r w:rsidRPr="009C6DB3">
        <w:t>)</w:t>
      </w:r>
      <w:r w:rsidR="00D516BF" w:rsidRPr="009C6DB3">
        <w:rPr>
          <w:rFonts w:hint="eastAsia"/>
        </w:rPr>
        <w:t>.针对文本倾向分析相关算法的研究与改进</w:t>
      </w:r>
    </w:p>
    <w:p w:rsidR="00D516BF" w:rsidRPr="009C6DB3" w:rsidRDefault="003711C2" w:rsidP="0088300D">
      <w:pPr>
        <w:ind w:firstLine="420"/>
      </w:pPr>
      <w:r>
        <w:rPr>
          <w:rFonts w:hint="eastAsia"/>
        </w:rPr>
        <w:t>文本倾向</w:t>
      </w:r>
      <w:r w:rsidR="00D516BF"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的发展</w:t>
      </w:r>
      <w:r w:rsidR="002769E3">
        <w:rPr>
          <w:rFonts w:hint="eastAsia"/>
        </w:rPr>
        <w:t>具有深远意义，目前语义识别算法大多都是潜层语义识别，利用机器学习</w:t>
      </w:r>
      <w:r w:rsidR="00D516BF" w:rsidRPr="009C6DB3">
        <w:rPr>
          <w:rFonts w:hint="eastAsia"/>
        </w:rPr>
        <w:t>的相关算法分析语义相关度，效果在某些特</w:t>
      </w:r>
      <w:r w:rsidR="002769E3">
        <w:rPr>
          <w:rFonts w:hint="eastAsia"/>
        </w:rPr>
        <w:t>定领域还是比较理想。例如通过语言模型进行文本特征抽取获得文本的特征，再通过相应的算法进行</w:t>
      </w:r>
      <w:r w:rsidR="00D516BF" w:rsidRPr="009C6DB3">
        <w:rPr>
          <w:rFonts w:hint="eastAsia"/>
        </w:rPr>
        <w:t>训练最后可以得出很多语义相关性的应用。</w:t>
      </w:r>
      <w:r w:rsidR="004975C7">
        <w:rPr>
          <w:rFonts w:hint="eastAsia"/>
        </w:rPr>
        <w:t>本系统针对文本的语言模型提出采用融合的文本表示方法来解决文本倾向</w:t>
      </w:r>
      <w:r w:rsidR="00D516BF" w:rsidRPr="009C6DB3">
        <w:rPr>
          <w:rFonts w:hint="eastAsia"/>
        </w:rPr>
        <w:t>分析</w:t>
      </w:r>
      <w:r w:rsidR="009D53A2">
        <w:rPr>
          <w:rFonts w:hint="eastAsia"/>
        </w:rPr>
        <w:t>问题</w:t>
      </w:r>
      <w:r w:rsidR="007A3E13">
        <w:rPr>
          <w:rFonts w:hint="eastAsia"/>
        </w:rPr>
        <w:t>，通过利用doc</w:t>
      </w:r>
      <w:r w:rsidR="007A3E13">
        <w:t>2vec</w:t>
      </w:r>
      <w:r w:rsidR="00D516BF" w:rsidRPr="009C6DB3">
        <w:rPr>
          <w:rFonts w:hint="eastAsia"/>
        </w:rPr>
        <w:t>模型</w:t>
      </w:r>
      <w:r w:rsidR="007A3E13">
        <w:rPr>
          <w:rFonts w:hint="eastAsia"/>
        </w:rPr>
        <w:t>获得</w:t>
      </w:r>
      <w:r w:rsidR="00D516BF" w:rsidRPr="009C6DB3">
        <w:rPr>
          <w:rFonts w:hint="eastAsia"/>
        </w:rPr>
        <w:t>文本特征向量</w:t>
      </w:r>
      <w:r w:rsidR="007A3E13">
        <w:rPr>
          <w:rFonts w:hint="eastAsia"/>
        </w:rPr>
        <w:t>并</w:t>
      </w:r>
      <w:r w:rsidR="000C021B">
        <w:rPr>
          <w:rFonts w:hint="eastAsia"/>
        </w:rPr>
        <w:t>进行训练，来完成文本倾向性分析任务</w:t>
      </w:r>
      <w:r w:rsidR="00D516BF" w:rsidRPr="009C6DB3">
        <w:rPr>
          <w:rFonts w:hint="eastAsia"/>
        </w:rPr>
        <w:t>。</w:t>
      </w:r>
    </w:p>
    <w:p w:rsidR="00D516BF" w:rsidRPr="009C6DB3" w:rsidRDefault="00D516BF" w:rsidP="006641B0">
      <w:pPr>
        <w:ind w:firstLine="420"/>
      </w:pPr>
      <w:r w:rsidRPr="009C6DB3">
        <w:t>S</w:t>
      </w:r>
      <w:r w:rsidRPr="009C6DB3">
        <w:rPr>
          <w:rFonts w:hint="eastAsia"/>
        </w:rPr>
        <w:t>park大数据平台自身包含一个机器学习库MLIB，其中包含许多文本分析相关的机器学习算法，主要由以下部分组成：</w:t>
      </w:r>
      <w:r w:rsidRPr="009C6DB3">
        <w:t xml:space="preserve"> </w:t>
      </w:r>
      <w:r w:rsidRPr="009C6DB3">
        <w:rPr>
          <w:rFonts w:hint="eastAsia"/>
        </w:rPr>
        <w:t>基本的统计学算法、分类和回归算法、聚类算法、降维算法。</w:t>
      </w:r>
      <w:r w:rsidR="006641B0">
        <w:rPr>
          <w:rFonts w:hint="eastAsia"/>
        </w:rPr>
        <w:t>本课题</w:t>
      </w:r>
      <w:r w:rsidR="007D01A2">
        <w:rPr>
          <w:rFonts w:hint="eastAsia"/>
        </w:rPr>
        <w:t>采用L</w:t>
      </w:r>
      <w:r w:rsidR="007D01A2">
        <w:t>DA</w:t>
      </w:r>
      <w:r w:rsidR="007D01A2">
        <w:rPr>
          <w:rFonts w:hint="eastAsia"/>
        </w:rPr>
        <w:t>算法对文本进行特征提取，并结合doc</w:t>
      </w:r>
      <w:r w:rsidR="007D01A2">
        <w:t>2vec</w:t>
      </w:r>
      <w:r w:rsidR="007D01A2">
        <w:rPr>
          <w:rFonts w:hint="eastAsia"/>
        </w:rPr>
        <w:t>算法对文本倾向分析进行优化，提高准确率。</w:t>
      </w:r>
    </w:p>
    <w:p w:rsidR="00D516BF" w:rsidRPr="009C6DB3" w:rsidRDefault="005E4040" w:rsidP="009C6DB3">
      <w:r w:rsidRPr="009C6DB3">
        <w:t>(</w:t>
      </w:r>
      <w:r w:rsidR="00D516BF" w:rsidRPr="009C6DB3">
        <w:rPr>
          <w:rFonts w:hint="eastAsia"/>
        </w:rPr>
        <w:t>4</w:t>
      </w:r>
      <w:r w:rsidRPr="009C6DB3">
        <w:t>)</w:t>
      </w:r>
      <w:r w:rsidR="00D516BF" w:rsidRPr="009C6DB3">
        <w:rPr>
          <w:rFonts w:hint="eastAsia"/>
        </w:rPr>
        <w:t>.基于大数据平台完成中文分析系统的设计与实现</w:t>
      </w:r>
    </w:p>
    <w:p w:rsidR="00D516BF" w:rsidRPr="009C6DB3" w:rsidRDefault="00D516BF" w:rsidP="0088300D">
      <w:pPr>
        <w:ind w:firstLine="420"/>
      </w:pPr>
      <w:r w:rsidRPr="009C6DB3">
        <w:rPr>
          <w:rFonts w:hint="eastAsia"/>
        </w:rPr>
        <w:t>中文文本分析系统是搭载在spark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D516BF" w:rsidRPr="009C6DB3" w:rsidRDefault="00D516BF" w:rsidP="0088300D">
      <w:pPr>
        <w:ind w:firstLine="420"/>
      </w:pPr>
      <w:r w:rsidRPr="009C6DB3">
        <w:rPr>
          <w:rFonts w:hint="eastAsia"/>
        </w:rPr>
        <w:t>本课题需要熟练的掌握Spark大数据平台的使用和原理，并且可以在其基础上进行二次开发，充分理解Spark的spark</w:t>
      </w:r>
      <w:r w:rsidRPr="009C6DB3">
        <w:t xml:space="preserve"> </w:t>
      </w:r>
      <w:r w:rsidRPr="009C6DB3">
        <w:rPr>
          <w:rFonts w:hint="eastAsia"/>
        </w:rPr>
        <w:t>stream</w:t>
      </w:r>
      <w:r w:rsidRPr="009C6DB3">
        <w:t>s</w:t>
      </w:r>
      <w:r w:rsidRPr="009C6DB3">
        <w:rPr>
          <w:rFonts w:hint="eastAsia"/>
        </w:rPr>
        <w:t>、spark</w:t>
      </w:r>
      <w:r w:rsidRPr="009C6DB3">
        <w:t xml:space="preserve"> SQL</w:t>
      </w:r>
      <w:r w:rsidRPr="009C6DB3">
        <w:rPr>
          <w:rFonts w:hint="eastAsia"/>
        </w:rPr>
        <w:t>、spark</w:t>
      </w:r>
      <w:r w:rsidRPr="009C6DB3">
        <w:t xml:space="preserve"> MLIB</w:t>
      </w:r>
      <w:r w:rsidRPr="009C6DB3">
        <w:rPr>
          <w:rFonts w:hint="eastAsia"/>
        </w:rPr>
        <w:t>、spark</w:t>
      </w:r>
      <w:r w:rsidRPr="009C6DB3">
        <w:t xml:space="preserve"> Graphx</w:t>
      </w:r>
      <w:r w:rsidRPr="009C6DB3">
        <w:rPr>
          <w:rFonts w:hint="eastAsia"/>
        </w:rPr>
        <w:t>库，尤其是Spark</w:t>
      </w:r>
      <w:r w:rsidRPr="009C6DB3">
        <w:t xml:space="preserve"> RDD</w:t>
      </w:r>
      <w:r w:rsidRPr="009C6DB3">
        <w:rPr>
          <w:rFonts w:hint="eastAsia"/>
        </w:rPr>
        <w:t>和spark</w:t>
      </w:r>
      <w:r w:rsidRPr="009C6DB3">
        <w:t xml:space="preserve"> MLIB</w:t>
      </w:r>
      <w:r w:rsidRPr="009C6DB3">
        <w:rPr>
          <w:rFonts w:hint="eastAsia"/>
        </w:rPr>
        <w:t>，并且掌握spark的任务下发和管理模型，spark</w:t>
      </w:r>
      <w:r w:rsidRPr="009C6DB3">
        <w:t xml:space="preserve"> API</w:t>
      </w:r>
      <w:r w:rsidRPr="009C6DB3">
        <w:rPr>
          <w:rFonts w:hint="eastAsia"/>
        </w:rPr>
        <w:t>编程等技术要点，同时，需要对中文文本处理相关算法非常熟悉，可以根据spark的特点以spark的编程接口实现这些算法，这些都是本课题实现大数据中文文本分析系统的基础。</w:t>
      </w:r>
    </w:p>
    <w:p w:rsidR="00A338D1" w:rsidRDefault="00225EAD" w:rsidP="009C6DB3">
      <w:r>
        <w:rPr>
          <w:rFonts w:hint="eastAsia"/>
        </w:rPr>
        <w:t>1.</w:t>
      </w:r>
      <w:r>
        <w:t>4</w:t>
      </w:r>
      <w:r w:rsidR="00A338D1" w:rsidRPr="009C6DB3">
        <w:rPr>
          <w:rFonts w:hint="eastAsia"/>
        </w:rPr>
        <w:t>本文的组织结构</w:t>
      </w:r>
    </w:p>
    <w:p w:rsidR="005A560D" w:rsidRDefault="003953C6" w:rsidP="005A560D">
      <w:pPr>
        <w:ind w:firstLine="420"/>
      </w:pPr>
      <w:r>
        <w:rPr>
          <w:rFonts w:hint="eastAsia"/>
        </w:rPr>
        <w:t>根据以上阐述的内容，本文</w:t>
      </w:r>
      <w:r w:rsidR="005619BB">
        <w:rPr>
          <w:rFonts w:hint="eastAsia"/>
        </w:rPr>
        <w:t>的</w:t>
      </w:r>
      <w:r>
        <w:rPr>
          <w:rFonts w:hint="eastAsia"/>
        </w:rPr>
        <w:t>组织结构安排如下:</w:t>
      </w:r>
    </w:p>
    <w:p w:rsidR="00601AD1" w:rsidRDefault="0024189A" w:rsidP="00601AD1">
      <w:pPr>
        <w:ind w:firstLine="420"/>
      </w:pPr>
      <w:r>
        <w:rPr>
          <w:rFonts w:hint="eastAsia"/>
        </w:rPr>
        <w:t xml:space="preserve">第一章 </w:t>
      </w:r>
      <w:r w:rsidR="005619BB">
        <w:rPr>
          <w:rFonts w:hint="eastAsia"/>
        </w:rPr>
        <w:t>绪论部分。</w:t>
      </w:r>
      <w:r w:rsidR="00601AD1">
        <w:rPr>
          <w:rFonts w:hint="eastAsia"/>
        </w:rPr>
        <w:t>本章</w:t>
      </w:r>
      <w:r w:rsidR="0078072E">
        <w:rPr>
          <w:rFonts w:hint="eastAsia"/>
        </w:rPr>
        <w:t>主要</w:t>
      </w:r>
      <w:r w:rsidR="00C4400F">
        <w:rPr>
          <w:rFonts w:hint="eastAsia"/>
        </w:rPr>
        <w:t>对文本分析理论的研究和大数据平台背景进行阐述，</w:t>
      </w:r>
      <w:r w:rsidR="005A560D">
        <w:rPr>
          <w:rFonts w:hint="eastAsia"/>
        </w:rPr>
        <w:t>并分析了国内外在相关领域的研究</w:t>
      </w:r>
      <w:r w:rsidR="008D0919">
        <w:rPr>
          <w:rFonts w:hint="eastAsia"/>
        </w:rPr>
        <w:t>成果和本课题的创新之处，</w:t>
      </w:r>
      <w:r w:rsidR="0078072E">
        <w:rPr>
          <w:rFonts w:hint="eastAsia"/>
        </w:rPr>
        <w:t>最后结合研究背景归纳</w:t>
      </w:r>
      <w:r>
        <w:rPr>
          <w:rFonts w:hint="eastAsia"/>
        </w:rPr>
        <w:t>了本文的</w:t>
      </w:r>
      <w:r w:rsidR="0078072E">
        <w:rPr>
          <w:rFonts w:hint="eastAsia"/>
        </w:rPr>
        <w:t>主要研究内容。</w:t>
      </w:r>
    </w:p>
    <w:p w:rsidR="005619BB" w:rsidRDefault="003D0602" w:rsidP="00601AD1">
      <w:pPr>
        <w:ind w:firstLine="420"/>
      </w:pPr>
      <w:r>
        <w:rPr>
          <w:rFonts w:hint="eastAsia"/>
        </w:rPr>
        <w:t xml:space="preserve">第二章 </w:t>
      </w:r>
      <w:r w:rsidR="005619BB">
        <w:rPr>
          <w:rFonts w:hint="eastAsia"/>
        </w:rPr>
        <w:t>中文文本分析算法及关键技术</w:t>
      </w:r>
      <w:r w:rsidR="00E46008">
        <w:rPr>
          <w:rFonts w:hint="eastAsia"/>
        </w:rPr>
        <w:t>。</w:t>
      </w:r>
      <w:r w:rsidR="00601AD1">
        <w:rPr>
          <w:rFonts w:hint="eastAsia"/>
        </w:rPr>
        <w:t>本章主要是对中文文本分析算法和关键技术的介绍，</w:t>
      </w:r>
      <w:r w:rsidR="00D824AA">
        <w:rPr>
          <w:rFonts w:hint="eastAsia"/>
        </w:rPr>
        <w:t>详细的介绍了</w:t>
      </w:r>
      <w:r w:rsidR="009E1B8A">
        <w:rPr>
          <w:rFonts w:hint="eastAsia"/>
        </w:rPr>
        <w:t>和本课题相</w:t>
      </w:r>
      <w:r w:rsidR="007A4655">
        <w:rPr>
          <w:rFonts w:hint="eastAsia"/>
        </w:rPr>
        <w:t>关的文本分析算法的细节，通过本章节的介绍可以为后面的章节打下理论基础。</w:t>
      </w:r>
    </w:p>
    <w:p w:rsidR="005619BB" w:rsidRDefault="00992B09" w:rsidP="003D0602">
      <w:pPr>
        <w:ind w:firstLine="420"/>
      </w:pPr>
      <w:r>
        <w:rPr>
          <w:rFonts w:hint="eastAsia"/>
        </w:rPr>
        <w:t xml:space="preserve">第三章 </w:t>
      </w:r>
      <w:r w:rsidR="005619BB">
        <w:rPr>
          <w:rFonts w:hint="eastAsia"/>
        </w:rPr>
        <w:t>应用大数据平台处理文本数据</w:t>
      </w:r>
      <w:r w:rsidR="00E46008">
        <w:rPr>
          <w:rFonts w:hint="eastAsia"/>
        </w:rPr>
        <w:t>。</w:t>
      </w:r>
      <w:r>
        <w:rPr>
          <w:rFonts w:hint="eastAsia"/>
        </w:rPr>
        <w:t>本章主要介绍Spark大数据平台的特点及内部原理，通过本章的介绍，阐述了为什么要使用大数据平台处理文本数据，以及如何使用大数据平台处理文本数据来提高计算效率。</w:t>
      </w:r>
    </w:p>
    <w:p w:rsidR="005619BB" w:rsidRDefault="000D719B" w:rsidP="00100D2B">
      <w:pPr>
        <w:ind w:firstLine="420"/>
      </w:pPr>
      <w:r>
        <w:rPr>
          <w:rFonts w:hint="eastAsia"/>
        </w:rPr>
        <w:t xml:space="preserve">第四章 </w:t>
      </w:r>
      <w:r w:rsidR="005619BB">
        <w:rPr>
          <w:rFonts w:hint="eastAsia"/>
        </w:rPr>
        <w:t>中文文本倾向分析系统的设计</w:t>
      </w:r>
      <w:r w:rsidR="00E46008">
        <w:rPr>
          <w:rFonts w:hint="eastAsia"/>
        </w:rPr>
        <w:t>。</w:t>
      </w:r>
      <w:r w:rsidR="00785EC1">
        <w:rPr>
          <w:rFonts w:hint="eastAsia"/>
        </w:rPr>
        <w:t>本章介绍了中文文本倾向分析系统的总体设计</w:t>
      </w:r>
      <w:r w:rsidR="00C53B72">
        <w:rPr>
          <w:rFonts w:hint="eastAsia"/>
        </w:rPr>
        <w:lastRenderedPageBreak/>
        <w:t>思路，以及总体框架设计。</w:t>
      </w:r>
      <w:r w:rsidR="00994B03">
        <w:rPr>
          <w:rFonts w:hint="eastAsia"/>
        </w:rPr>
        <w:t>通过对文本</w:t>
      </w:r>
      <w:r w:rsidR="00AC1EB5">
        <w:rPr>
          <w:rFonts w:hint="eastAsia"/>
        </w:rPr>
        <w:t>倾向</w:t>
      </w:r>
      <w:r w:rsidR="00994B03">
        <w:rPr>
          <w:rFonts w:hint="eastAsia"/>
        </w:rPr>
        <w:t>分析</w:t>
      </w:r>
      <w:r w:rsidR="00AC1EB5">
        <w:rPr>
          <w:rFonts w:hint="eastAsia"/>
        </w:rPr>
        <w:t>系统进行</w:t>
      </w:r>
      <w:r w:rsidR="00994B03">
        <w:rPr>
          <w:rFonts w:hint="eastAsia"/>
        </w:rPr>
        <w:t>需求分析，</w:t>
      </w:r>
      <w:r w:rsidR="00AC1EB5">
        <w:rPr>
          <w:rFonts w:hint="eastAsia"/>
        </w:rPr>
        <w:t>总体框架设计，倾向分析算法设计三个小结来</w:t>
      </w:r>
      <w:r w:rsidR="00CB37D2">
        <w:rPr>
          <w:rFonts w:hint="eastAsia"/>
        </w:rPr>
        <w:t>阐述整个系统的设计过程。</w:t>
      </w:r>
    </w:p>
    <w:p w:rsidR="005619BB" w:rsidRDefault="00857E96" w:rsidP="007F60C5">
      <w:pPr>
        <w:ind w:firstLine="420"/>
      </w:pPr>
      <w:r>
        <w:rPr>
          <w:rFonts w:hint="eastAsia"/>
        </w:rPr>
        <w:t xml:space="preserve">第五章 </w:t>
      </w:r>
      <w:r w:rsidR="005619BB">
        <w:rPr>
          <w:rFonts w:hint="eastAsia"/>
        </w:rPr>
        <w:t>中文文本倾向分析系统的实现</w:t>
      </w:r>
      <w:r w:rsidR="00E46008">
        <w:rPr>
          <w:rFonts w:hint="eastAsia"/>
        </w:rPr>
        <w:t>。</w:t>
      </w:r>
      <w:r w:rsidR="007F60C5">
        <w:rPr>
          <w:rFonts w:hint="eastAsia"/>
        </w:rPr>
        <w:t>本章节给出了整个系统的实现过程，</w:t>
      </w:r>
      <w:r w:rsidR="003F2478">
        <w:rPr>
          <w:rFonts w:hint="eastAsia"/>
        </w:rPr>
        <w:t>通过对各个模块的分析以及核心代码展示来阐述系统的实现过程。</w:t>
      </w:r>
      <w:r w:rsidR="00F62567">
        <w:rPr>
          <w:rFonts w:hint="eastAsia"/>
        </w:rPr>
        <w:t>其中包括文本预处理模块的实现，文本存储模块的实现，文本分析模块的实现。</w:t>
      </w:r>
    </w:p>
    <w:p w:rsidR="00A70D34" w:rsidRDefault="00A70D34" w:rsidP="00A70D34">
      <w:pPr>
        <w:ind w:firstLine="420"/>
      </w:pPr>
      <w:r>
        <w:rPr>
          <w:rFonts w:hint="eastAsia"/>
        </w:rPr>
        <w:t xml:space="preserve">第六章 </w:t>
      </w:r>
      <w:r w:rsidR="005619BB">
        <w:rPr>
          <w:rFonts w:hint="eastAsia"/>
        </w:rPr>
        <w:t>系统展示与结果分析</w:t>
      </w:r>
      <w:r w:rsidR="00E46008">
        <w:rPr>
          <w:rFonts w:hint="eastAsia"/>
        </w:rPr>
        <w:t>。</w:t>
      </w:r>
      <w:r w:rsidR="00E07518">
        <w:rPr>
          <w:rFonts w:hint="eastAsia"/>
        </w:rPr>
        <w:t>本章主要是对系统的结果进行分析，并给出系统最终的展示效果。</w:t>
      </w:r>
    </w:p>
    <w:p w:rsidR="005619BB" w:rsidRPr="009C6DB3" w:rsidRDefault="00A70D34" w:rsidP="00A70D34">
      <w:pPr>
        <w:ind w:firstLine="420"/>
      </w:pPr>
      <w:r>
        <w:rPr>
          <w:rFonts w:hint="eastAsia"/>
        </w:rPr>
        <w:t xml:space="preserve">第七章 </w:t>
      </w:r>
      <w:r w:rsidR="005619BB">
        <w:rPr>
          <w:rFonts w:hint="eastAsia"/>
        </w:rPr>
        <w:t>总结与展望</w:t>
      </w:r>
      <w:r w:rsidR="00E46008">
        <w:rPr>
          <w:rFonts w:hint="eastAsia"/>
        </w:rPr>
        <w:t>。</w:t>
      </w:r>
      <w:r>
        <w:rPr>
          <w:rFonts w:hint="eastAsia"/>
        </w:rPr>
        <w:t>本章是对整个课题的总结，并给出对研究课题的进一步展望。</w:t>
      </w:r>
    </w:p>
    <w:p w:rsidR="00C52C6B" w:rsidRPr="009C6DB3" w:rsidRDefault="00C90B09" w:rsidP="009C6DB3">
      <w:r>
        <w:rPr>
          <w:rFonts w:hint="eastAsia"/>
        </w:rPr>
        <w:t>2.</w:t>
      </w:r>
      <w:r w:rsidR="00A86C79" w:rsidRPr="009C6DB3">
        <w:rPr>
          <w:rFonts w:hint="eastAsia"/>
        </w:rPr>
        <w:t>中文文本分析</w:t>
      </w:r>
      <w:r w:rsidR="001E3115" w:rsidRPr="009C6DB3">
        <w:rPr>
          <w:rFonts w:hint="eastAsia"/>
        </w:rPr>
        <w:t>算法及</w:t>
      </w:r>
      <w:r w:rsidR="00A86C79" w:rsidRPr="009C6DB3">
        <w:rPr>
          <w:rFonts w:hint="eastAsia"/>
        </w:rPr>
        <w:t>关键技术</w:t>
      </w:r>
    </w:p>
    <w:p w:rsidR="00397E41" w:rsidRDefault="00397E41" w:rsidP="009C6DB3">
      <w:r w:rsidRPr="009C6DB3">
        <w:rPr>
          <w:rFonts w:hint="eastAsia"/>
        </w:rPr>
        <w:t>2.1</w:t>
      </w:r>
      <w:r w:rsidRPr="009C6DB3">
        <w:rPr>
          <w:rFonts w:hint="eastAsia"/>
        </w:rPr>
        <w:tab/>
        <w:t>文本分析相关知识点介绍</w:t>
      </w:r>
    </w:p>
    <w:p w:rsidR="001002A5" w:rsidRPr="009C6DB3" w:rsidRDefault="0093622A" w:rsidP="00394397">
      <w:pPr>
        <w:ind w:firstLine="420"/>
      </w:pPr>
      <w:r>
        <w:rPr>
          <w:rFonts w:hint="eastAsia"/>
        </w:rPr>
        <w:t>文本分析中涉及了许多自然语言处理的专业术语</w:t>
      </w:r>
      <w:r w:rsidR="00A2180C">
        <w:rPr>
          <w:rFonts w:hint="eastAsia"/>
        </w:rPr>
        <w:t>，这些术语是研究文本的基础</w:t>
      </w:r>
      <w:r w:rsidR="00394397">
        <w:rPr>
          <w:rFonts w:hint="eastAsia"/>
        </w:rPr>
        <w:t>，本小结通过</w:t>
      </w:r>
      <w:r w:rsidR="00831F47">
        <w:rPr>
          <w:rFonts w:hint="eastAsia"/>
        </w:rPr>
        <w:t>三</w:t>
      </w:r>
      <w:r w:rsidR="00394397">
        <w:rPr>
          <w:rFonts w:hint="eastAsia"/>
        </w:rPr>
        <w:t>方面来讲解这些关键知识点</w:t>
      </w:r>
      <w:r w:rsidR="0074659B">
        <w:rPr>
          <w:rFonts w:hint="eastAsia"/>
        </w:rPr>
        <w:t>，其中包括语言模型及文本表示方法、文本特征及特征抽取方法、文本分类及分类模型介绍</w:t>
      </w:r>
      <w:r w:rsidR="00831F47">
        <w:rPr>
          <w:rFonts w:hint="eastAsia"/>
        </w:rPr>
        <w:t>。这三个方面是进行文本倾向分析过程中必须经历的三个关键过程，通过对文本的一系列处理，最终</w:t>
      </w:r>
      <w:r w:rsidR="00411F5A">
        <w:rPr>
          <w:rFonts w:hint="eastAsia"/>
        </w:rPr>
        <w:t>可以得到训练后的</w:t>
      </w:r>
      <w:r w:rsidR="00831F47">
        <w:rPr>
          <w:rFonts w:hint="eastAsia"/>
        </w:rPr>
        <w:t>模型，之后可以通过系统提供的接口</w:t>
      </w:r>
      <w:r w:rsidR="00EF0167">
        <w:rPr>
          <w:rFonts w:hint="eastAsia"/>
        </w:rPr>
        <w:t>，根据具体的需求</w:t>
      </w:r>
      <w:r w:rsidR="00831F47">
        <w:rPr>
          <w:rFonts w:hint="eastAsia"/>
        </w:rPr>
        <w:t>对训练模型进行</w:t>
      </w:r>
      <w:r w:rsidR="00CA06F7">
        <w:rPr>
          <w:rFonts w:hint="eastAsia"/>
        </w:rPr>
        <w:t>应用，完成实际的</w:t>
      </w:r>
      <w:r w:rsidR="00EF0167">
        <w:rPr>
          <w:rFonts w:hint="eastAsia"/>
        </w:rPr>
        <w:t>任务</w:t>
      </w:r>
      <w:r w:rsidR="00CA06F7">
        <w:rPr>
          <w:rFonts w:hint="eastAsia"/>
        </w:rPr>
        <w:t>需求</w:t>
      </w:r>
      <w:r w:rsidR="00EF0167">
        <w:rPr>
          <w:rFonts w:hint="eastAsia"/>
        </w:rPr>
        <w:t>。</w:t>
      </w:r>
    </w:p>
    <w:p w:rsidR="00575ADB" w:rsidRDefault="00166484" w:rsidP="00EA6152">
      <w:pPr>
        <w:pStyle w:val="a3"/>
        <w:numPr>
          <w:ilvl w:val="2"/>
          <w:numId w:val="6"/>
        </w:numPr>
        <w:ind w:firstLineChars="0"/>
      </w:pPr>
      <w:r w:rsidRPr="009C6DB3">
        <w:rPr>
          <w:rFonts w:hint="eastAsia"/>
        </w:rPr>
        <w:t>语言模型及文本表示方法</w:t>
      </w:r>
    </w:p>
    <w:p w:rsidR="00A20D06" w:rsidRDefault="00EA6152" w:rsidP="009C6DB3">
      <w:r>
        <w:rPr>
          <w:rFonts w:hint="eastAsia"/>
        </w:rPr>
        <w:t>(</w:t>
      </w:r>
      <w:r w:rsidR="00D05986">
        <w:t>1</w:t>
      </w:r>
      <w:r>
        <w:rPr>
          <w:rFonts w:hint="eastAsia"/>
        </w:rPr>
        <w:t>)</w:t>
      </w:r>
      <w:r>
        <w:t xml:space="preserve">. </w:t>
      </w:r>
      <w:r>
        <w:rPr>
          <w:rFonts w:hint="eastAsia"/>
        </w:rPr>
        <w:t>语言模型</w:t>
      </w:r>
    </w:p>
    <w:p w:rsidR="00B8263B" w:rsidRPr="00B8263B" w:rsidRDefault="00B8263B" w:rsidP="0017076B">
      <w:pPr>
        <w:ind w:firstLine="420"/>
      </w:pPr>
      <w:r w:rsidRPr="00B8263B">
        <w:rPr>
          <w:rFonts w:hint="eastAsia"/>
        </w:rPr>
        <w:t>语言模型是用来对自然语言进行建模的方式，传统的语言模型是统计语言模型（Statistical</w:t>
      </w:r>
      <w:r w:rsidRPr="00B8263B">
        <w:t xml:space="preserve"> Language Model</w:t>
      </w:r>
      <w:r w:rsidRPr="00B8263B">
        <w:rPr>
          <w:rFonts w:hint="eastAsia"/>
        </w:rPr>
        <w:t>）,它是一个表示语言片段的概率分布函数，其数学表达形式如下：</w:t>
      </w:r>
    </w:p>
    <w:p w:rsidR="00B8263B" w:rsidRPr="00B8263B" w:rsidRDefault="00B8263B" w:rsidP="00B8263B">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B8263B" w:rsidRPr="00B8263B" w:rsidRDefault="00B8263B" w:rsidP="00B8263B">
      <w:r w:rsidRPr="00B8263B">
        <w:rPr>
          <w:rFonts w:hint="eastAsia"/>
        </w:rPr>
        <w:t>其中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B8263B">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B8263B">
        <w:rPr>
          <w:rFonts w:hint="eastAsia"/>
        </w:rPr>
        <w:t>表示由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B8263B">
        <w:rPr>
          <w:rFonts w:hint="eastAsia"/>
        </w:rPr>
        <w:t>按顺序构成的语言片段，则p</w:t>
      </w:r>
      <w:r w:rsidRPr="00B8263B">
        <w:t>(W)</w:t>
      </w:r>
      <w:r w:rsidRPr="00B8263B">
        <w:rPr>
          <w:rFonts w:hint="eastAsia"/>
        </w:rPr>
        <w:t>代表这些词组合在一起的概率。根据贝叶斯公式，可以将p(</w:t>
      </w:r>
      <w:r w:rsidRPr="00B8263B">
        <w:t>W</w:t>
      </w:r>
      <w:r w:rsidRPr="00B8263B">
        <w:rPr>
          <w:rFonts w:hint="eastAsia"/>
        </w:rPr>
        <w:t>)链式的分解为：</w:t>
      </w:r>
    </w:p>
    <w:p w:rsidR="00B8263B" w:rsidRPr="00B8263B" w:rsidRDefault="00B8263B" w:rsidP="00B8263B">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B8263B" w:rsidRPr="00B8263B" w:rsidRDefault="00B8263B" w:rsidP="00B8263B">
      <w:r w:rsidRPr="00B8263B">
        <w:rPr>
          <w:rFonts w:hint="eastAsia"/>
        </w:rPr>
        <w:t>统一将每个词的上下文记作Context，则可得到(</w:t>
      </w:r>
      <w:r w:rsidRPr="00B8263B">
        <w:t>1</w:t>
      </w:r>
      <w:r w:rsidRPr="00B8263B">
        <w:rPr>
          <w:rFonts w:hint="eastAsia"/>
        </w:rPr>
        <w:t>)式的表达形式。根据对Context的划分策略不同，可以形成不同的语言模型，常见的有n</w:t>
      </w:r>
      <w:r w:rsidRPr="00B8263B">
        <w:t>-gram</w:t>
      </w:r>
      <w:r w:rsidRPr="00B8263B">
        <w:rPr>
          <w:rFonts w:hint="eastAsia"/>
        </w:rPr>
        <w:t>模型、</w:t>
      </w:r>
      <w:r w:rsidR="00A17A94">
        <w:rPr>
          <w:rFonts w:hint="eastAsia"/>
        </w:rPr>
        <w:t>n-</w:t>
      </w:r>
      <w:r w:rsidR="00A17A94">
        <w:t>pos</w:t>
      </w:r>
      <w:r w:rsidR="00A17A94">
        <w:rPr>
          <w:rFonts w:hint="eastAsia"/>
        </w:rPr>
        <w:t>模型、</w:t>
      </w:r>
      <w:r w:rsidR="00804EE6">
        <w:rPr>
          <w:rFonts w:hint="eastAsia"/>
        </w:rPr>
        <w:t>决策树模型、最大熵模型、最大熵马尔科夫模型</w:t>
      </w:r>
      <w:r w:rsidRPr="00B8263B">
        <w:rPr>
          <w:rFonts w:hint="eastAsia"/>
        </w:rPr>
        <w:t>、神经网络</w:t>
      </w:r>
      <w:r w:rsidR="00804EE6">
        <w:rPr>
          <w:rFonts w:hint="eastAsia"/>
        </w:rPr>
        <w:t>语言</w:t>
      </w:r>
      <w:r w:rsidRPr="00B8263B">
        <w:rPr>
          <w:rFonts w:hint="eastAsia"/>
        </w:rPr>
        <w:t>模型等方法，</w:t>
      </w:r>
      <w:r w:rsidR="007D14E7">
        <w:rPr>
          <w:rFonts w:hint="eastAsia"/>
        </w:rPr>
        <w:t>对于</w:t>
      </w:r>
      <w:r w:rsidR="00274610">
        <w:rPr>
          <w:rFonts w:hint="eastAsia"/>
        </w:rPr>
        <w:t>文本</w:t>
      </w:r>
      <w:r w:rsidR="007D14E7">
        <w:rPr>
          <w:rFonts w:hint="eastAsia"/>
        </w:rPr>
        <w:t>的不同</w:t>
      </w:r>
      <w:r w:rsidR="00274610">
        <w:rPr>
          <w:rFonts w:hint="eastAsia"/>
        </w:rPr>
        <w:t>建模方式</w:t>
      </w:r>
      <w:r w:rsidR="007D14E7">
        <w:rPr>
          <w:rFonts w:hint="eastAsia"/>
        </w:rPr>
        <w:t>会</w:t>
      </w:r>
      <w:r w:rsidR="00274610">
        <w:rPr>
          <w:rFonts w:hint="eastAsia"/>
        </w:rPr>
        <w:t>有不同</w:t>
      </w:r>
      <w:r w:rsidR="007D14E7">
        <w:rPr>
          <w:rFonts w:hint="eastAsia"/>
        </w:rPr>
        <w:t>的效果，同时各语言模型也各有</w:t>
      </w:r>
      <w:r w:rsidR="00274610">
        <w:rPr>
          <w:rFonts w:hint="eastAsia"/>
        </w:rPr>
        <w:t>特点，以下是对各语言模型的介绍：</w:t>
      </w:r>
      <w:r w:rsidR="009325E9" w:rsidRPr="00B8263B">
        <w:t xml:space="preserve"> </w:t>
      </w:r>
    </w:p>
    <w:p w:rsidR="00EA6152" w:rsidRDefault="00A17A94" w:rsidP="00A17A94">
      <w:pPr>
        <w:pStyle w:val="a3"/>
        <w:numPr>
          <w:ilvl w:val="0"/>
          <w:numId w:val="4"/>
        </w:numPr>
        <w:ind w:firstLineChars="0"/>
      </w:pPr>
      <w:r>
        <w:t>N-gram</w:t>
      </w:r>
      <w:r>
        <w:rPr>
          <w:rFonts w:hint="eastAsia"/>
        </w:rPr>
        <w:t>模型</w:t>
      </w:r>
    </w:p>
    <w:p w:rsidR="00AD165C" w:rsidRDefault="00804EE6" w:rsidP="000D3F3B">
      <w:pPr>
        <w:ind w:firstLine="420"/>
      </w:pPr>
      <w:r>
        <w:rPr>
          <w:rFonts w:hint="eastAsia"/>
        </w:rPr>
        <w:t>n</w:t>
      </w:r>
      <w:r>
        <w:t>-gram</w:t>
      </w:r>
      <w:r>
        <w:rPr>
          <w:rFonts w:hint="eastAsia"/>
        </w:rPr>
        <w:t>模型认为某个词出现的概率与其前面n个词有关，最极端的情况是n</w:t>
      </w:r>
      <w:r>
        <w:t>=1</w:t>
      </w:r>
      <w:r>
        <w:rPr>
          <w:rFonts w:hint="eastAsia"/>
        </w:rPr>
        <w:t>的时候，即某个词出现的概率只与</w:t>
      </w:r>
      <w:r w:rsidR="0014449B">
        <w:rPr>
          <w:rFonts w:hint="eastAsia"/>
        </w:rPr>
        <w:t>该词本身有关。</w:t>
      </w:r>
      <w:r w:rsidR="00BD78A8">
        <w:rPr>
          <w:rFonts w:hint="eastAsia"/>
        </w:rPr>
        <w:t>这种语言模型称为上下文无关模型，即</w:t>
      </w:r>
      <w:r w:rsidR="00AD165C">
        <w:rPr>
          <w:rFonts w:hint="eastAsia"/>
        </w:rPr>
        <w:t>:</w:t>
      </w:r>
    </w:p>
    <w:p w:rsidR="00804EE6" w:rsidRPr="00AD165C" w:rsidRDefault="00BD78A8" w:rsidP="00804EE6">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AD165C" w:rsidRPr="00BD78A8" w:rsidRDefault="00AD165C" w:rsidP="000D3F3B">
      <w:pPr>
        <w:ind w:firstLine="420"/>
      </w:pPr>
      <w:r>
        <w:rPr>
          <w:rFonts w:hint="eastAsia"/>
        </w:rPr>
        <w:t>当n</w:t>
      </w:r>
      <w:r>
        <w:t>&gt;=2</w:t>
      </w:r>
      <w:r>
        <w:rPr>
          <w:rFonts w:hint="eastAsia"/>
        </w:rPr>
        <w:t>时是称为上下文相关模型</w:t>
      </w:r>
      <w:r w:rsidR="007918F1">
        <w:rPr>
          <w:rFonts w:hint="eastAsia"/>
        </w:rPr>
        <w:t>，在一般应用中取n</w:t>
      </w:r>
      <w:r w:rsidR="007918F1">
        <w:t>=2</w:t>
      </w:r>
      <w:r w:rsidR="007918F1">
        <w:rPr>
          <w:rFonts w:hint="eastAsia"/>
        </w:rPr>
        <w:t>或n</w:t>
      </w:r>
      <w:r w:rsidR="007918F1">
        <w:t>=3</w:t>
      </w:r>
      <w:r w:rsidR="007918F1">
        <w:rPr>
          <w:rFonts w:hint="eastAsia"/>
        </w:rPr>
        <w:t>，即Bigram或Tri</w:t>
      </w:r>
      <w:r w:rsidR="007918F1">
        <w:t>gram</w:t>
      </w:r>
      <w:r w:rsidR="0012245F">
        <w:rPr>
          <w:rFonts w:hint="eastAsia"/>
        </w:rPr>
        <w:t>。</w:t>
      </w:r>
      <w:r w:rsidR="0012245F">
        <w:t>n-gram</w:t>
      </w:r>
      <w:r w:rsidR="0012245F">
        <w:rPr>
          <w:rFonts w:hint="eastAsia"/>
        </w:rPr>
        <w:t>模型的优点是考虑了前n</w:t>
      </w:r>
      <w:r w:rsidR="0012245F">
        <w:t>-1</w:t>
      </w:r>
      <w:r w:rsidR="0012245F">
        <w:rPr>
          <w:rFonts w:hint="eastAsia"/>
        </w:rPr>
        <w:t>个词的因数，而这n-</w:t>
      </w:r>
      <w:r w:rsidR="0012245F">
        <w:t>1</w:t>
      </w:r>
      <w:r w:rsidR="0012245F">
        <w:rPr>
          <w:rFonts w:hint="eastAsia"/>
        </w:rPr>
        <w:t>个词在自然语义上有很强的意义，同时采用Bigram或Trigram的方式可以大大简化计算规模，提高效率。</w:t>
      </w:r>
      <w:r w:rsidR="003958CF">
        <w:rPr>
          <w:rFonts w:hint="eastAsia"/>
        </w:rPr>
        <w:t>但是n-</w:t>
      </w:r>
      <w:r w:rsidR="003958CF">
        <w:t>gram</w:t>
      </w:r>
      <w:r w:rsidR="003958CF">
        <w:rPr>
          <w:rFonts w:hint="eastAsia"/>
        </w:rPr>
        <w:t>语言模型自身也有一定的局限性，例如：n</w:t>
      </w:r>
      <w:r w:rsidR="003958CF">
        <w:t>-gra</w:t>
      </w:r>
      <w:r w:rsidR="003958CF">
        <w:rPr>
          <w:rFonts w:hint="eastAsia"/>
        </w:rPr>
        <w:t>m模型依据语料的关系，语料不足训练的结果一般不理想，而且这种模型忽略了词之间的相似关系，只考虑了词与上下文的关系而没有考虑词与词之间的关系，其次n-</w:t>
      </w:r>
      <w:r w:rsidR="003958CF">
        <w:t>gram</w:t>
      </w:r>
      <w:r w:rsidR="003958CF">
        <w:rPr>
          <w:rFonts w:hint="eastAsia"/>
        </w:rPr>
        <w:t>模型在有些元组没有出现过的情形下会出现统计概率为0的情况，这会导致整个语言序列的概率为0，出现这种情况往往需要进行修正才能获得准确的结果。</w:t>
      </w:r>
    </w:p>
    <w:p w:rsidR="00A17A94" w:rsidRDefault="00804EE6" w:rsidP="00A17A94">
      <w:pPr>
        <w:pStyle w:val="a3"/>
        <w:numPr>
          <w:ilvl w:val="0"/>
          <w:numId w:val="4"/>
        </w:numPr>
        <w:ind w:firstLineChars="0"/>
      </w:pPr>
      <w:r>
        <w:t>N-pos</w:t>
      </w:r>
      <w:r>
        <w:rPr>
          <w:rFonts w:hint="eastAsia"/>
        </w:rPr>
        <w:t>模型</w:t>
      </w:r>
    </w:p>
    <w:p w:rsidR="000B510C" w:rsidRDefault="00AF710B" w:rsidP="00A915FD">
      <w:pPr>
        <w:ind w:firstLine="420"/>
      </w:pPr>
      <w:r>
        <w:rPr>
          <w:rFonts w:hint="eastAsia"/>
        </w:rPr>
        <w:t>n</w:t>
      </w:r>
      <w:r>
        <w:t>-pos</w:t>
      </w:r>
      <w:r>
        <w:rPr>
          <w:rFonts w:hint="eastAsia"/>
        </w:rPr>
        <w:t>模型是基于n-gram模型的基础上衍生的一种语言模型，</w:t>
      </w:r>
      <w:r w:rsidR="00CF720E">
        <w:rPr>
          <w:rFonts w:hint="eastAsia"/>
        </w:rPr>
        <w:t>n-</w:t>
      </w:r>
      <w:r w:rsidR="00CF720E">
        <w:t>pos</w:t>
      </w:r>
      <w:r w:rsidR="00CF720E">
        <w:rPr>
          <w:rFonts w:hint="eastAsia"/>
        </w:rPr>
        <w:t>模型是基于这样</w:t>
      </w:r>
      <w:r w:rsidR="00CF720E">
        <w:rPr>
          <w:rFonts w:hint="eastAsia"/>
        </w:rPr>
        <w:lastRenderedPageBreak/>
        <w:t>的假设：单单考虑前n个词不足以表示当前词的特征，而自然语言中的词语搭配往往是根据词的语法功能决定的，所以n-</w:t>
      </w:r>
      <w:r w:rsidR="00CF720E">
        <w:t>pos</w:t>
      </w:r>
      <w:r w:rsidR="00CF720E">
        <w:rPr>
          <w:rFonts w:hint="eastAsia"/>
        </w:rPr>
        <w:t>将当前词的前n个词按照语法功能进行分类，由这些词来决定当前词的概率，该分类叫做Part-Of</w:t>
      </w:r>
      <w:r w:rsidR="00CF720E">
        <w:t>-Speech</w:t>
      </w:r>
      <w:r w:rsidR="00CF720E">
        <w:rPr>
          <w:rFonts w:hint="eastAsia"/>
        </w:rPr>
        <w:t>，即n-</w:t>
      </w:r>
      <w:r w:rsidR="00CF720E">
        <w:t>pos</w:t>
      </w:r>
      <w:r w:rsidR="00CF720E">
        <w:rPr>
          <w:rFonts w:hint="eastAsia"/>
        </w:rPr>
        <w:t>算法的由来</w:t>
      </w:r>
      <w:r w:rsidR="009E5A68">
        <w:rPr>
          <w:rFonts w:hint="eastAsia"/>
        </w:rPr>
        <w:t>，n</w:t>
      </w:r>
      <w:r w:rsidR="009E5A68">
        <w:t>-pos</w:t>
      </w:r>
      <w:r w:rsidR="009E5A68">
        <w:rPr>
          <w:rFonts w:hint="eastAsia"/>
        </w:rPr>
        <w:t>模型的条件概率公式如下：</w:t>
      </w:r>
    </w:p>
    <w:p w:rsidR="009E5A68" w:rsidRPr="009E5A68" w:rsidRDefault="009E5A68" w:rsidP="00CF720E">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9E5A68" w:rsidRDefault="00DB4CCD" w:rsidP="00A915FD">
      <w:pPr>
        <w:ind w:firstLine="420"/>
      </w:pPr>
      <w:r>
        <w:rPr>
          <w:rFonts w:hint="eastAsia"/>
        </w:rPr>
        <w:t>c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Pr>
          <w:rFonts w:hint="eastAsia"/>
        </w:rPr>
        <w:t>映射为其所属的词性类别，如果一段语言序列有T个词，K种词性分类，则可以将n</w:t>
      </w:r>
      <w:r>
        <w:t>-gram</w:t>
      </w:r>
      <w:r>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Pr>
          <w:rFonts w:hint="eastAsia"/>
        </w:rPr>
        <w:t>种，大大的提高了计算效率，而且这种效率的提高也不会影响准确率的下降</w:t>
      </w:r>
      <w:r w:rsidR="00A915FD">
        <w:rPr>
          <w:rFonts w:hint="eastAsia"/>
        </w:rPr>
        <w:t>。</w:t>
      </w:r>
    </w:p>
    <w:p w:rsidR="00804EE6" w:rsidRDefault="00804EE6" w:rsidP="00A17A94">
      <w:pPr>
        <w:pStyle w:val="a3"/>
        <w:numPr>
          <w:ilvl w:val="0"/>
          <w:numId w:val="4"/>
        </w:numPr>
        <w:ind w:firstLineChars="0"/>
      </w:pPr>
      <w:r>
        <w:rPr>
          <w:rFonts w:hint="eastAsia"/>
        </w:rPr>
        <w:t>决策树模型</w:t>
      </w:r>
    </w:p>
    <w:p w:rsidR="00732C4A" w:rsidRDefault="007D5D09" w:rsidP="00A405D0">
      <w:pPr>
        <w:ind w:firstLine="420"/>
      </w:pPr>
      <w:r>
        <w:rPr>
          <w:rFonts w:hint="eastAsia"/>
        </w:rPr>
        <w:t>决策树模型是为了解决n</w:t>
      </w:r>
      <w:r>
        <w:t>-gram</w:t>
      </w:r>
      <w:r>
        <w:rPr>
          <w:rFonts w:hint="eastAsia"/>
        </w:rPr>
        <w:t>模型中对相似的词类搭配重复求解导致的效率损失问题，构造一颗决策树表示当前词的上下文，由对根节点提问的不同回答进入子节点，直至叶子节点，从而得到当前词上下文的分布信息。</w:t>
      </w:r>
      <w:r w:rsidR="00B85D53">
        <w:rPr>
          <w:rFonts w:hint="eastAsia"/>
        </w:rPr>
        <w:t>为构造决策树，需要预先定义一个关于上下文信息的问题集和一个评论问题的优劣函数。</w:t>
      </w:r>
    </w:p>
    <w:p w:rsidR="00A405D0" w:rsidRDefault="00A405D0" w:rsidP="00A405D0">
      <w:pPr>
        <w:ind w:firstLine="420"/>
      </w:pPr>
      <w:r>
        <w:rPr>
          <w:rFonts w:hint="eastAsia"/>
        </w:rPr>
        <w:t>决策树模型的优点是该模型是一种通用的语言模型，n-gram模型、n-</w:t>
      </w:r>
      <w:r>
        <w:t>pos</w:t>
      </w:r>
      <w:r>
        <w:rPr>
          <w:rFonts w:hint="eastAsia"/>
        </w:rPr>
        <w:t>模型都可以用决策树模型</w:t>
      </w:r>
      <w:r w:rsidR="004C3350">
        <w:rPr>
          <w:rFonts w:hint="eastAsia"/>
        </w:rPr>
        <w:t>表示出来，而且决策树中的分布信息不是固定好的而是根据训练语料库得到的，但是，由于决策树模型的抽象性导致这种模型的构造难度偏大而且时间复杂度和空间复杂度都很高。</w:t>
      </w:r>
    </w:p>
    <w:p w:rsidR="00804EE6" w:rsidRDefault="00804EE6" w:rsidP="00A17A94">
      <w:pPr>
        <w:pStyle w:val="a3"/>
        <w:numPr>
          <w:ilvl w:val="0"/>
          <w:numId w:val="4"/>
        </w:numPr>
        <w:ind w:firstLineChars="0"/>
      </w:pPr>
      <w:r>
        <w:rPr>
          <w:rFonts w:hint="eastAsia"/>
        </w:rPr>
        <w:t>最大熵模型</w:t>
      </w:r>
    </w:p>
    <w:p w:rsidR="00A77EE4" w:rsidRDefault="00F56514" w:rsidP="00DE70FE">
      <w:pPr>
        <w:ind w:firstLine="420"/>
      </w:pPr>
      <w:r>
        <w:rPr>
          <w:rFonts w:hint="eastAsia"/>
        </w:rPr>
        <w:t>最大熵模型的基本思想是：对一个</w:t>
      </w:r>
      <w:r w:rsidR="00AB3E45">
        <w:rPr>
          <w:rFonts w:hint="eastAsia"/>
        </w:rPr>
        <w:t>随机事件的概率分布进行预测时，若概率</w:t>
      </w:r>
      <w:r w:rsidR="00C40572">
        <w:rPr>
          <w:rFonts w:hint="eastAsia"/>
        </w:rPr>
        <w:t>模型需要满足</w:t>
      </w:r>
      <w:r w:rsidR="00171770">
        <w:rPr>
          <w:rFonts w:hint="eastAsia"/>
        </w:rPr>
        <w:t>一些约束，则在满足约束的情况下对未知的情况不做任何假设，这种情况下，概率分布最均匀，得到的概率分布的熵也最大。</w:t>
      </w:r>
      <w:r w:rsidR="00926FBB">
        <w:rPr>
          <w:rFonts w:hint="eastAsia"/>
        </w:rPr>
        <w:t>最大熵语言模型的概率分布公式如下所示：</w:t>
      </w:r>
    </w:p>
    <w:p w:rsidR="00DE70FE" w:rsidRPr="00DA73B9" w:rsidRDefault="00DA73B9" w:rsidP="00DE70FE">
      <w:pPr>
        <w:ind w:firstLine="420"/>
      </w:pPr>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4A3DCC" w:rsidRDefault="00117A47" w:rsidP="00DC1F74">
      <w:pPr>
        <w:ind w:firstLine="420"/>
      </w:pPr>
      <w:r>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Pr>
          <w:rFonts w:hint="eastAsia"/>
        </w:rPr>
        <w:t>是参数，Z</w:t>
      </w:r>
      <w:r>
        <w:t>(context)</w:t>
      </w:r>
      <w:r>
        <w:rPr>
          <w:rFonts w:hint="eastAsia"/>
        </w:rPr>
        <w:t>为归一化因子。</w:t>
      </w:r>
    </w:p>
    <w:p w:rsidR="00804EE6" w:rsidRDefault="00804EE6" w:rsidP="00A17A94">
      <w:pPr>
        <w:pStyle w:val="a3"/>
        <w:numPr>
          <w:ilvl w:val="0"/>
          <w:numId w:val="4"/>
        </w:numPr>
        <w:ind w:firstLineChars="0"/>
      </w:pPr>
      <w:r>
        <w:rPr>
          <w:rFonts w:hint="eastAsia"/>
        </w:rPr>
        <w:t>神经网络语言模型</w:t>
      </w:r>
    </w:p>
    <w:p w:rsidR="00627020" w:rsidRDefault="00811AB6" w:rsidP="001E7DFE">
      <w:pPr>
        <w:ind w:firstLine="420"/>
      </w:pPr>
      <w:r>
        <w:rPr>
          <w:rFonts w:hint="eastAsia"/>
        </w:rPr>
        <w:t>神经网络语言模型(</w:t>
      </w:r>
      <w:r>
        <w:t>Neural Network Language Model</w:t>
      </w:r>
      <w:r>
        <w:rPr>
          <w:rFonts w:hint="eastAsia"/>
        </w:rPr>
        <w:t>)</w:t>
      </w:r>
      <w:r w:rsidR="001E7DFE">
        <w:rPr>
          <w:rFonts w:hint="eastAsia"/>
        </w:rPr>
        <w:t>是</w:t>
      </w:r>
      <w:r>
        <w:rPr>
          <w:rFonts w:hint="eastAsia"/>
        </w:rPr>
        <w:t>近</w:t>
      </w:r>
      <w:r w:rsidR="001E7DFE">
        <w:rPr>
          <w:rFonts w:hint="eastAsia"/>
        </w:rPr>
        <w:t>几年比较流行的语言模型</w:t>
      </w:r>
      <w:r>
        <w:rPr>
          <w:rFonts w:hint="eastAsia"/>
        </w:rPr>
        <w:t>，即通过神经网络算法来拟合语言模型</w:t>
      </w:r>
      <w:r w:rsidR="001E7DFE">
        <w:rPr>
          <w:rFonts w:hint="eastAsia"/>
        </w:rPr>
        <w:t>的方式求概率分布的最大似然估计</w:t>
      </w:r>
      <w:r w:rsidR="004B6219">
        <w:rPr>
          <w:rFonts w:hint="eastAsia"/>
        </w:rPr>
        <w:t>，NNLM采用的是Distributed</w:t>
      </w:r>
      <w:r w:rsidR="001E7DFE">
        <w:t xml:space="preserve"> Representation</w:t>
      </w:r>
      <w:r w:rsidR="001E7DFE">
        <w:rPr>
          <w:rFonts w:hint="eastAsia"/>
        </w:rPr>
        <w:t>来表示词向量</w:t>
      </w:r>
      <w:r w:rsidR="00CC65CB">
        <w:rPr>
          <w:rFonts w:hint="eastAsia"/>
        </w:rPr>
        <w:t>，神经网络语言模型与n</w:t>
      </w:r>
      <w:r w:rsidR="00CC65CB">
        <w:t>-gram</w:t>
      </w:r>
      <w:r w:rsidR="00CC65CB">
        <w:rPr>
          <w:rFonts w:hint="eastAsia"/>
        </w:rPr>
        <w:t>、n</w:t>
      </w:r>
      <w:r w:rsidR="00CC65CB">
        <w:t>-pos</w:t>
      </w:r>
      <w:r w:rsidR="00CC65CB">
        <w:rPr>
          <w:rFonts w:hint="eastAsia"/>
        </w:rPr>
        <w:t>、决策树模型、最大熵模型最大的区别是前者是基于统计的语言模型，后者是基于深度学</w:t>
      </w:r>
      <w:r w:rsidR="00627020">
        <w:rPr>
          <w:rFonts w:hint="eastAsia"/>
        </w:rPr>
        <w:t>习的语言模型，这些模型所关注的结果都一样，但是建模思路不尽相同.</w:t>
      </w:r>
    </w:p>
    <w:p w:rsidR="00811AB6" w:rsidRDefault="00DF2642" w:rsidP="001E7DFE">
      <w:pPr>
        <w:ind w:firstLine="420"/>
      </w:pPr>
      <w:r>
        <w:rPr>
          <w:rFonts w:hint="eastAsia"/>
        </w:rPr>
        <w:t>常用的NNLM模型有</w:t>
      </w:r>
      <w:r w:rsidR="00AC31C0">
        <w:rPr>
          <w:rFonts w:hint="eastAsia"/>
        </w:rPr>
        <w:t>C</w:t>
      </w:r>
      <w:r w:rsidR="00AC31C0">
        <w:t>&amp;W</w:t>
      </w:r>
      <w:r w:rsidR="00AC31C0">
        <w:rPr>
          <w:rFonts w:hint="eastAsia"/>
        </w:rPr>
        <w:t>的SENNA、M</w:t>
      </w:r>
      <w:r w:rsidR="00AC31C0">
        <w:t>&amp;H</w:t>
      </w:r>
      <w:r w:rsidR="00AC31C0">
        <w:rPr>
          <w:rFonts w:hint="eastAsia"/>
        </w:rPr>
        <w:t>的HL</w:t>
      </w:r>
      <w:r w:rsidR="00AC31C0">
        <w:t>BL</w:t>
      </w:r>
      <w:r w:rsidR="00AC31C0">
        <w:rPr>
          <w:rFonts w:hint="eastAsia"/>
        </w:rPr>
        <w:t>、Mik</w:t>
      </w:r>
      <w:r w:rsidR="00AC31C0">
        <w:t>olov</w:t>
      </w:r>
      <w:r w:rsidR="00AC31C0">
        <w:rPr>
          <w:rFonts w:hint="eastAsia"/>
        </w:rPr>
        <w:t>的RNNLM，其中比较经典的是Beng</w:t>
      </w:r>
      <w:r w:rsidR="00AC31C0">
        <w:t>io</w:t>
      </w:r>
      <w:r w:rsidR="00AC31C0">
        <w:rPr>
          <w:rFonts w:hint="eastAsia"/>
        </w:rPr>
        <w:t>等人在2001年发表在NI</w:t>
      </w:r>
      <w:r w:rsidR="00AC31C0">
        <w:t>PS</w:t>
      </w:r>
      <w:r w:rsidR="00AC31C0">
        <w:rPr>
          <w:rFonts w:hint="eastAsia"/>
        </w:rPr>
        <w:t>上的文章</w:t>
      </w:r>
      <w:r w:rsidR="00455804">
        <w:rPr>
          <w:rFonts w:hint="eastAsia"/>
        </w:rPr>
        <w:t>《</w:t>
      </w:r>
      <w:r w:rsidR="00455804" w:rsidRPr="00455804">
        <w:t>A Neural Probabilistic Language Model</w:t>
      </w:r>
      <w:r w:rsidR="00455804">
        <w:rPr>
          <w:rFonts w:hint="eastAsia"/>
        </w:rPr>
        <w:t>》</w:t>
      </w:r>
      <w:r w:rsidR="00FE4449">
        <w:rPr>
          <w:rFonts w:hint="eastAsia"/>
        </w:rPr>
        <w:t>，</w:t>
      </w:r>
      <w:r w:rsidR="009C1A26">
        <w:rPr>
          <w:rFonts w:hint="eastAsia"/>
        </w:rPr>
        <w:t>该文章用一个三层的神经网络模型来构建语言模型，</w:t>
      </w:r>
      <w:r w:rsidR="004B7E0C">
        <w:rPr>
          <w:rFonts w:hint="eastAsia"/>
        </w:rPr>
        <w:t>这三层网络分别是输入层，即以词向量首尾相连</w:t>
      </w:r>
      <w:r w:rsidR="00F97243">
        <w:rPr>
          <w:rFonts w:hint="eastAsia"/>
        </w:rPr>
        <w:t>得到一个很长的向量作为输入向量，第二层是隐藏层，使用d</w:t>
      </w:r>
      <w:r w:rsidR="00F97243">
        <w:t>+</w:t>
      </w:r>
      <w:r w:rsidR="00F97243">
        <w:rPr>
          <w:rFonts w:hint="eastAsia"/>
        </w:rPr>
        <w:t>H</w:t>
      </w:r>
      <w:r w:rsidR="00F97243">
        <w:t>x</w:t>
      </w:r>
      <w:r w:rsidR="00F97243">
        <w:rPr>
          <w:rFonts w:hint="eastAsia"/>
        </w:rPr>
        <w:t>计算所得，d是一个偏执项，然后使用tan</w:t>
      </w:r>
      <w:r w:rsidR="00F97243">
        <w:t>h</w:t>
      </w:r>
      <w:r w:rsidR="00F97243">
        <w:rPr>
          <w:rFonts w:hint="eastAsia"/>
        </w:rPr>
        <w:t>作为激活函数，最后一层是输出层，共有|</w:t>
      </w:r>
      <w:r w:rsidR="00F97243">
        <w:t>V</w:t>
      </w:r>
      <w:r w:rsidR="00F97243">
        <w:rPr>
          <w:rFonts w:hint="eastAsia"/>
        </w:rPr>
        <w:t>|个节点，其中|V|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00F97243">
        <w:rPr>
          <w:rFonts w:hint="eastAsia"/>
        </w:rPr>
        <w:t>表示下一个词为i未归一化log概率。</w:t>
      </w:r>
      <w:r w:rsidR="00F97243" w:rsidRPr="00F97243">
        <w:t>最后使用 softmax 激活函数将输出值 y </w:t>
      </w:r>
      <w:r w:rsidR="00F97243">
        <w:t>归一化成概率</w:t>
      </w:r>
      <w:r w:rsidR="00F97243">
        <w:rPr>
          <w:rFonts w:hint="eastAsia"/>
        </w:rPr>
        <w:t>。整个模型的</w:t>
      </w:r>
      <w:r w:rsidR="00F97243" w:rsidRPr="00F97243">
        <w:t>计算公式为</w:t>
      </w:r>
      <w:r w:rsidR="00F97243">
        <w:rPr>
          <w:rFonts w:hint="eastAsia"/>
        </w:rPr>
        <w:t>:</w:t>
      </w:r>
    </w:p>
    <w:p w:rsidR="00F97243" w:rsidRPr="00627020" w:rsidRDefault="00F97243" w:rsidP="00F97243">
      <m:oMathPara>
        <m:oMath>
          <m:r>
            <m:rPr>
              <m:sty m:val="p"/>
            </m:rPr>
            <w:rPr>
              <w:rFonts w:ascii="Cambria Math" w:hAnsi="Cambria Math" w:hint="eastAsia"/>
            </w:rPr>
            <m:t>y</m:t>
          </m:r>
          <m:r>
            <m:rPr>
              <m:sty m:val="p"/>
            </m:rPr>
            <w:rPr>
              <w:rFonts w:ascii="Cambria Math" w:hAnsi="Cambria Math"/>
            </w:rPr>
            <m:t>=b+Wx+Utanh(d+Hx)</m:t>
          </m:r>
        </m:oMath>
      </m:oMathPara>
    </w:p>
    <w:p w:rsidR="00627020" w:rsidRDefault="00627020" w:rsidP="00627020">
      <w:pPr>
        <w:ind w:firstLine="420"/>
      </w:pPr>
      <w:r w:rsidRPr="00627020">
        <w:t>式子中的 U</w:t>
      </w:r>
      <w:r w:rsidR="008D6B98">
        <w:t>是隐藏层到输出层的参数，整个模型</w:t>
      </w:r>
      <w:r w:rsidRPr="00627020">
        <w:t>多数</w:t>
      </w:r>
      <w:r w:rsidR="008D6B98">
        <w:rPr>
          <w:rFonts w:hint="eastAsia"/>
        </w:rPr>
        <w:t>的</w:t>
      </w:r>
      <w:r w:rsidRPr="00627020">
        <w:t>计算集中在 U和隐藏层的矩阵乘法中。式子中还有一个矩阵 W，这个矩阵包含了从输入层到输出层的直连边。直连边就是从输入层直接到输出层的一个线性变换，如果不需要直连边的话，将 W置为 0 就可以了。</w:t>
      </w:r>
    </w:p>
    <w:p w:rsidR="00D05986" w:rsidRDefault="00D05986" w:rsidP="00D05986">
      <w:r>
        <w:rPr>
          <w:rFonts w:hint="eastAsia"/>
        </w:rPr>
        <w:t>(</w:t>
      </w:r>
      <w:r w:rsidR="007A59AC">
        <w:t>2</w:t>
      </w:r>
      <w:r>
        <w:rPr>
          <w:rFonts w:hint="eastAsia"/>
        </w:rPr>
        <w:t>)</w:t>
      </w:r>
      <w:r>
        <w:t>.</w:t>
      </w:r>
      <w:r>
        <w:rPr>
          <w:rFonts w:hint="eastAsia"/>
        </w:rPr>
        <w:t>文本表示方法</w:t>
      </w:r>
    </w:p>
    <w:p w:rsidR="00D831AC" w:rsidRDefault="000310FE" w:rsidP="00A623D0">
      <w:pPr>
        <w:ind w:firstLine="420"/>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7A59AC" w:rsidRDefault="000B2409" w:rsidP="00A623D0">
      <w:pPr>
        <w:ind w:firstLine="420"/>
      </w:pPr>
      <w:r>
        <w:rPr>
          <w:rFonts w:hint="eastAsia"/>
        </w:rPr>
        <w:t>文本表示方法是指将文本向量化，转换成可以计算的数学矩阵，一般是将文档</w:t>
      </w:r>
      <w:r w:rsidR="005416F4">
        <w:rPr>
          <w:rFonts w:hint="eastAsia"/>
        </w:rPr>
        <w:t>作为矩阵中的行</w:t>
      </w:r>
      <w:r w:rsidR="00E31664">
        <w:rPr>
          <w:rFonts w:hint="eastAsia"/>
        </w:rPr>
        <w:t>(</w:t>
      </w:r>
      <w:r w:rsidR="00D831AC">
        <w:rPr>
          <w:rFonts w:hint="eastAsia"/>
        </w:rPr>
        <w:t>如上图)</w:t>
      </w:r>
      <w:r w:rsidR="005416F4">
        <w:rPr>
          <w:rFonts w:hint="eastAsia"/>
        </w:rPr>
        <w:t>，单词作为矩阵中的列，而元素就是需要数字化的表示方式</w:t>
      </w:r>
      <w:r>
        <w:rPr>
          <w:rFonts w:hint="eastAsia"/>
        </w:rPr>
        <w:t>，</w:t>
      </w:r>
      <w:r w:rsidR="005416F4">
        <w:rPr>
          <w:rFonts w:hint="eastAsia"/>
        </w:rPr>
        <w:t>在机器学习领域常用的</w:t>
      </w:r>
      <w:r>
        <w:rPr>
          <w:rFonts w:hint="eastAsia"/>
        </w:rPr>
        <w:t>表示方法是Bag-Of-Word(</w:t>
      </w:r>
      <w:r>
        <w:t>BOW</w:t>
      </w:r>
      <w:r>
        <w:rPr>
          <w:rFonts w:hint="eastAsia"/>
        </w:rPr>
        <w:t>)模型</w:t>
      </w:r>
      <w:r w:rsidR="008307EE">
        <w:rPr>
          <w:rFonts w:hint="eastAsia"/>
        </w:rPr>
        <w:t>和Bag</w:t>
      </w:r>
      <w:r w:rsidR="008307EE">
        <w:t>-Of</w:t>
      </w:r>
      <w:r w:rsidR="008307EE">
        <w:rPr>
          <w:rFonts w:hint="eastAsia"/>
        </w:rPr>
        <w:t>-N-</w:t>
      </w:r>
      <w:r w:rsidR="008307EE">
        <w:t>gram</w:t>
      </w:r>
      <w:r w:rsidR="008307EE">
        <w:rPr>
          <w:rFonts w:hint="eastAsia"/>
        </w:rPr>
        <w:t>模型</w:t>
      </w:r>
      <w:r>
        <w:rPr>
          <w:rFonts w:hint="eastAsia"/>
        </w:rPr>
        <w:t>，而在深度学习中常用的模型是</w:t>
      </w:r>
      <w:r w:rsidR="008307EE" w:rsidRPr="008307EE">
        <w:t>Word Representation</w:t>
      </w:r>
      <w:r w:rsidR="008307EE" w:rsidRPr="008307EE">
        <w:rPr>
          <w:rFonts w:hint="eastAsia"/>
        </w:rPr>
        <w:t xml:space="preserve"> </w:t>
      </w:r>
      <w:r w:rsidR="008307EE" w:rsidRPr="008307EE">
        <w:t>或Word Embedding</w:t>
      </w:r>
      <w:r w:rsidR="00662AE9">
        <w:rPr>
          <w:rFonts w:hint="eastAsia"/>
        </w:rPr>
        <w:t>, 后者通常叫做词向量模型。</w:t>
      </w:r>
      <w:r w:rsidR="00D22019">
        <w:rPr>
          <w:rFonts w:hint="eastAsia"/>
        </w:rPr>
        <w:t>以下是对文本表示方法的介绍：</w:t>
      </w:r>
    </w:p>
    <w:p w:rsidR="00972AB4" w:rsidRDefault="003C2F61" w:rsidP="003A04EC">
      <w:pPr>
        <w:pStyle w:val="a3"/>
        <w:numPr>
          <w:ilvl w:val="0"/>
          <w:numId w:val="8"/>
        </w:numPr>
        <w:ind w:firstLineChars="0"/>
      </w:pPr>
      <w:r>
        <w:rPr>
          <w:rFonts w:hint="eastAsia"/>
        </w:rPr>
        <w:t>词袋模型</w:t>
      </w:r>
    </w:p>
    <w:p w:rsidR="002F3EE7" w:rsidRDefault="002F3EE7" w:rsidP="00DA4172">
      <w:pPr>
        <w:ind w:firstLine="420"/>
      </w:pPr>
      <w:r>
        <w:rPr>
          <w:rFonts w:hint="eastAsia"/>
        </w:rPr>
        <w:t>词袋模型是进行文本分类中经常用到的文本表示方式</w:t>
      </w:r>
      <w:r w:rsidR="00E955E5">
        <w:rPr>
          <w:rFonts w:hint="eastAsia"/>
        </w:rPr>
        <w:t>，因为这种</w:t>
      </w:r>
      <w:r w:rsidR="000A1A82">
        <w:rPr>
          <w:rFonts w:hint="eastAsia"/>
        </w:rPr>
        <w:t>方式方便快捷，易于理解，但是同时词袋模型忽略了词语之间的顺序，所以词袋模型一般应用在那些对词序要求不高的文本分析领域，</w:t>
      </w:r>
      <w:r w:rsidR="004C0F99">
        <w:rPr>
          <w:rFonts w:hint="eastAsia"/>
        </w:rPr>
        <w:t>词袋模型通常需要一个词典保存文档集合中所有出现过的单词，并对单词进行编号，然后文档可以表示成一个一维向量，其中向量维度为词典的大小，</w:t>
      </w:r>
      <w:r w:rsidR="000765A9">
        <w:rPr>
          <w:rFonts w:hint="eastAsia"/>
        </w:rPr>
        <w:t>向量元素一般单词的出现的频率(也可以用TF-IDF表示)，</w:t>
      </w:r>
      <w:r w:rsidR="00537935">
        <w:rPr>
          <w:rFonts w:hint="eastAsia"/>
        </w:rPr>
        <w:t>以下通过例子来讲解词袋模型的原理。</w:t>
      </w:r>
    </w:p>
    <w:p w:rsidR="00537935" w:rsidRDefault="000A1A82" w:rsidP="00445729">
      <w:pPr>
        <w:ind w:firstLine="420"/>
      </w:pPr>
      <w:r>
        <w:rPr>
          <w:rFonts w:hint="eastAsia"/>
        </w:rPr>
        <w:t>假设有两个文档，文档1为“我 爱 北京 天安门， 我 是 中国人”，文档2为“她 喜欢 看 电影， 她 是 美国人。”则根据文档1和文档2可以构造</w:t>
      </w:r>
      <w:r w:rsidR="00537935">
        <w:rPr>
          <w:rFonts w:hint="eastAsia"/>
        </w:rPr>
        <w:t>一个词典：</w:t>
      </w:r>
      <w:r w:rsidR="00445729">
        <w:rPr>
          <w:rFonts w:hint="eastAsia"/>
        </w:rPr>
        <w:t>{</w:t>
      </w:r>
      <w:r w:rsidR="00445729">
        <w:t>1:</w:t>
      </w:r>
      <w:r w:rsidR="00445729">
        <w:rPr>
          <w:rFonts w:hint="eastAsia"/>
        </w:rPr>
        <w:t>“我”，2:“爱”，3:“北京”，4：“天安门”，5：“是”，6：“中国人”，7：“她”，8：“喜欢”，9：“看”，10：“电影”，11：“美国人”}</w:t>
      </w:r>
      <w:r w:rsidR="008E4F36">
        <w:rPr>
          <w:rFonts w:hint="eastAsia"/>
        </w:rPr>
        <w:t>，</w:t>
      </w:r>
      <w:r w:rsidR="00D21673">
        <w:rPr>
          <w:rFonts w:hint="eastAsia"/>
        </w:rPr>
        <w:t>根据词典大小可以将文档</w:t>
      </w:r>
      <w:r w:rsidR="007D1D34">
        <w:rPr>
          <w:rFonts w:hint="eastAsia"/>
        </w:rPr>
        <w:t>表示成为</w:t>
      </w:r>
      <w:r w:rsidR="00C756A4">
        <w:rPr>
          <w:rFonts w:hint="eastAsia"/>
        </w:rPr>
        <w:t>一个11维的向量，其中每个元素是单词在词典中出现的频率</w:t>
      </w:r>
      <w:r w:rsidR="006B301D">
        <w:rPr>
          <w:rFonts w:hint="eastAsia"/>
        </w:rPr>
        <w:t>。</w:t>
      </w:r>
    </w:p>
    <w:p w:rsidR="006B301D" w:rsidRDefault="006B301D" w:rsidP="007078CC">
      <w:pPr>
        <w:ind w:firstLine="420"/>
        <w:jc w:val="center"/>
      </w:pPr>
      <w:r>
        <w:rPr>
          <w:rFonts w:hint="eastAsia"/>
        </w:rPr>
        <w:t>文档1：[</w:t>
      </w:r>
      <w:r w:rsidR="00EF3560">
        <w:t>2,1,1,1,1,1,0,0,0,0,0</w:t>
      </w:r>
      <w:r>
        <w:rPr>
          <w:rFonts w:hint="eastAsia"/>
        </w:rPr>
        <w:t>]</w:t>
      </w:r>
    </w:p>
    <w:p w:rsidR="006B301D" w:rsidRDefault="006B301D" w:rsidP="007078CC">
      <w:pPr>
        <w:ind w:firstLine="420"/>
        <w:jc w:val="center"/>
      </w:pPr>
      <w:r>
        <w:rPr>
          <w:rFonts w:hint="eastAsia"/>
        </w:rPr>
        <w:t>文档2：[</w:t>
      </w:r>
      <w:r w:rsidR="00EF3560">
        <w:t>0,0,0,0,2,0,1,1,1,1,1</w:t>
      </w:r>
      <w:r>
        <w:rPr>
          <w:rFonts w:hint="eastAsia"/>
        </w:rPr>
        <w:t>]</w:t>
      </w:r>
    </w:p>
    <w:p w:rsidR="003F6CA4" w:rsidRDefault="003F6CA4" w:rsidP="00445729">
      <w:pPr>
        <w:ind w:firstLine="420"/>
      </w:pPr>
      <w:r>
        <w:rPr>
          <w:rFonts w:hint="eastAsia"/>
        </w:rPr>
        <w:t>为了提高词袋模型的实用价值可以将文档中的元素用单词的TF-IDF</w:t>
      </w:r>
      <w:r w:rsidR="00C1110F">
        <w:rPr>
          <w:rFonts w:hint="eastAsia"/>
        </w:rPr>
        <w:t>值表示，这样可以提高单词和文档的特征关系。</w:t>
      </w:r>
    </w:p>
    <w:p w:rsidR="003C2F61" w:rsidRDefault="003A04EC" w:rsidP="003A04EC">
      <w:pPr>
        <w:pStyle w:val="a3"/>
        <w:numPr>
          <w:ilvl w:val="0"/>
          <w:numId w:val="8"/>
        </w:numPr>
        <w:ind w:firstLineChars="0"/>
      </w:pPr>
      <w:r>
        <w:rPr>
          <w:rFonts w:hint="eastAsia"/>
        </w:rPr>
        <w:t>Ngram词袋模型</w:t>
      </w:r>
    </w:p>
    <w:p w:rsidR="00B779C3" w:rsidRPr="00EB0A5F" w:rsidRDefault="00B779C3" w:rsidP="00EB0A5F">
      <w:pPr>
        <w:ind w:firstLine="420"/>
      </w:pPr>
      <w:r>
        <w:rPr>
          <w:rFonts w:hint="eastAsia"/>
        </w:rPr>
        <w:t>以上提到的词袋模型是最简单的文本表示方式，其没有考虑单词与单词之间的搭配关系，这种表示方式丢失了很多文本特征，在文本分类过程中</w:t>
      </w:r>
      <w:r w:rsidR="00EB0A5F">
        <w:rPr>
          <w:rFonts w:hint="eastAsia"/>
        </w:rPr>
        <w:t>使用这样的模型得到的准确率往往不高，Ngram词袋模型是对这种模型的优化，即使用n-gram语言模型得到单词的条件概率，用该条件概率表示单词和文档</w:t>
      </w:r>
      <w:r w:rsidR="006D7077">
        <w:rPr>
          <w:rFonts w:hint="eastAsia"/>
        </w:rPr>
        <w:t>，这种表示方式保留了单词之间的搭配关系，但是无法获得单词和文档之间的关系，即无法获得语义相近的单词</w:t>
      </w:r>
      <w:r w:rsidR="008E0E9A">
        <w:rPr>
          <w:rFonts w:hint="eastAsia"/>
        </w:rPr>
        <w:t>，丢失了文档与文档的特征，模型不够平滑。</w:t>
      </w:r>
      <w:r w:rsidR="00261ECE">
        <w:rPr>
          <w:rFonts w:hint="eastAsia"/>
        </w:rPr>
        <w:t>为了使得模型更加平滑，还需要采用平滑处理来优化模型。</w:t>
      </w:r>
    </w:p>
    <w:p w:rsidR="007A59AC" w:rsidRDefault="007A59AC" w:rsidP="00A623D0">
      <w:pPr>
        <w:pStyle w:val="a3"/>
        <w:numPr>
          <w:ilvl w:val="0"/>
          <w:numId w:val="7"/>
        </w:numPr>
        <w:ind w:firstLineChars="0"/>
      </w:pPr>
      <w:r>
        <w:rPr>
          <w:rFonts w:hint="eastAsia"/>
        </w:rPr>
        <w:t>词向量</w:t>
      </w:r>
      <w:r w:rsidR="00972AB4">
        <w:rPr>
          <w:rFonts w:hint="eastAsia"/>
        </w:rPr>
        <w:t>模型</w:t>
      </w:r>
    </w:p>
    <w:p w:rsidR="007A59AC" w:rsidRPr="00575ADB" w:rsidRDefault="007A59AC" w:rsidP="00B72FC6">
      <w:pPr>
        <w:ind w:firstLine="420"/>
      </w:pPr>
      <w:r>
        <w:rPr>
          <w:rFonts w:hint="eastAsia"/>
        </w:rPr>
        <w:t>词向量</w:t>
      </w:r>
      <w:r w:rsidRPr="00575ADB">
        <w:rPr>
          <w:rFonts w:hint="eastAsia"/>
        </w:rPr>
        <w:t>是指将自然语言中的词用数学化的向量表示，这样做的好处是可以对词进行数学公式计算，把计算机无法理解的文字数字化，常见的对词向量的划分有one</w:t>
      </w:r>
      <w:r w:rsidRPr="00575ADB">
        <w:t>-hot representation</w:t>
      </w:r>
      <w:r w:rsidRPr="00575ADB">
        <w:rPr>
          <w:rFonts w:hint="eastAsia"/>
        </w:rPr>
        <w:t>，就是用一个只有一项为1其他项全为0的长向量表示一个词，向量的维度</w:t>
      </w:r>
      <w:r w:rsidRPr="00575ADB">
        <w:t>N</w:t>
      </w:r>
      <w:r w:rsidRPr="00575ADB">
        <w:rPr>
          <w:rFonts w:hint="eastAsia"/>
        </w:rPr>
        <w:t>为词典的大小，向量中为1的项对应该词在词典中的索引，例如对于“中国</w:t>
      </w:r>
      <w:r w:rsidRPr="00575ADB">
        <w:t>”</w:t>
      </w:r>
      <w:r w:rsidRPr="00575ADB">
        <w:rPr>
          <w:rFonts w:hint="eastAsia"/>
        </w:rPr>
        <w:t>这个词，假设其在字典中的索引为2，这</w:t>
      </w:r>
      <w:r w:rsidRPr="00575ADB">
        <w:t>”</w:t>
      </w:r>
      <w:r w:rsidRPr="00575ADB">
        <w:rPr>
          <w:rFonts w:hint="eastAsia"/>
        </w:rPr>
        <w:t>中国</w:t>
      </w:r>
      <w:r w:rsidRPr="00575ADB">
        <w:t>”</w:t>
      </w:r>
      <w:r w:rsidRPr="00575ADB">
        <w:rPr>
          <w:rFonts w:hint="eastAsia"/>
        </w:rPr>
        <w:t>可以表示成如下的词向量：</w:t>
      </w:r>
    </w:p>
    <w:p w:rsidR="007A59AC" w:rsidRPr="00575ADB" w:rsidRDefault="000310FE" w:rsidP="007A59AC">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7A59AC" w:rsidRPr="00575ADB" w:rsidRDefault="007A59AC" w:rsidP="007A59AC">
      <w:pPr>
        <w:ind w:firstLine="420"/>
      </w:pPr>
      <w:r w:rsidRPr="00575ADB">
        <w:rPr>
          <w:rFonts w:hint="eastAsia"/>
        </w:rPr>
        <w:t>这种词向量表示方法虽然简单，但是其只标识了单个词的信息，向量十分稀疏，</w:t>
      </w:r>
      <w:r>
        <w:rPr>
          <w:rFonts w:hint="eastAsia"/>
        </w:rPr>
        <w:t>而且向量的维度很高，这样会导致维数灾难，不适合作为计算机运算的输入，这种表示方式还有一个问题是</w:t>
      </w:r>
      <w:r w:rsidRPr="00575ADB">
        <w:rPr>
          <w:rFonts w:hint="eastAsia"/>
        </w:rPr>
        <w:t>向量中没有词与词之间的关系，</w:t>
      </w:r>
      <w:r>
        <w:rPr>
          <w:rFonts w:hint="eastAsia"/>
        </w:rPr>
        <w:t>即词的上下文关系，所以在训练过程中会丢失许多特征信息，其数学意义不大</w:t>
      </w:r>
      <w:r w:rsidRPr="00575ADB">
        <w:rPr>
          <w:rFonts w:hint="eastAsia"/>
        </w:rPr>
        <w:t>，所以很少被使用。</w:t>
      </w:r>
    </w:p>
    <w:p w:rsidR="00D05986" w:rsidRPr="00627020" w:rsidRDefault="007A59AC" w:rsidP="00D05986">
      <w:r w:rsidRPr="00575ADB">
        <w:tab/>
      </w:r>
      <w:r w:rsidRPr="00575ADB">
        <w:rPr>
          <w:rFonts w:hint="eastAsia"/>
        </w:rPr>
        <w:t>另一种对词向量的</w:t>
      </w:r>
      <w:r>
        <w:rPr>
          <w:rFonts w:hint="eastAsia"/>
        </w:rPr>
        <w:t>表示</w:t>
      </w:r>
      <w:r w:rsidRPr="00575ADB">
        <w:rPr>
          <w:rFonts w:hint="eastAsia"/>
        </w:rPr>
        <w:t>是Distributed</w:t>
      </w:r>
      <w:r w:rsidRPr="00575ADB">
        <w:t xml:space="preserve"> Representation</w:t>
      </w:r>
      <w:r w:rsidRPr="00575ADB">
        <w:rPr>
          <w:rFonts w:hint="eastAsia"/>
        </w:rPr>
        <w:t>，其基本的思想是：通过训练将自然语言中的词映射成为一个长度固定的向量，该向量维度一般比较短，这样所有的词向量可</w:t>
      </w:r>
      <w:r w:rsidRPr="00575ADB">
        <w:rPr>
          <w:rFonts w:hint="eastAsia"/>
        </w:rPr>
        <w:lastRenderedPageBreak/>
        <w:t>以构成一个向量空间，同时由于向量长度较短，也有利于对其进行相应的数学运算从而研究它们之间的关系。</w:t>
      </w:r>
      <w:r>
        <w:rPr>
          <w:rFonts w:hint="eastAsia"/>
        </w:rPr>
        <w:t>这种词向量表</w:t>
      </w:r>
      <w:r w:rsidR="004252BF">
        <w:rPr>
          <w:rFonts w:hint="eastAsia"/>
        </w:rPr>
        <w:t>示方式比较符合计算机输入参数的要求，且自带平滑</w:t>
      </w:r>
      <w:r>
        <w:rPr>
          <w:rFonts w:hint="eastAsia"/>
        </w:rPr>
        <w:t>，</w:t>
      </w:r>
      <w:r w:rsidR="004252BF">
        <w:rPr>
          <w:rFonts w:hint="eastAsia"/>
        </w:rPr>
        <w:t>保留了词的上下文特征和词与词之间的特征，是比较理想的文本表示</w:t>
      </w:r>
      <w:r>
        <w:rPr>
          <w:rFonts w:hint="eastAsia"/>
        </w:rPr>
        <w:t>模型。</w:t>
      </w:r>
    </w:p>
    <w:p w:rsidR="00166484" w:rsidRDefault="00166484" w:rsidP="009C6DB3">
      <w:r w:rsidRPr="009C6DB3">
        <w:rPr>
          <w:rFonts w:hint="eastAsia"/>
        </w:rPr>
        <w:t>2.1.2</w:t>
      </w:r>
      <w:r w:rsidRPr="009C6DB3">
        <w:t xml:space="preserve"> </w:t>
      </w:r>
      <w:r w:rsidRPr="009C6DB3">
        <w:rPr>
          <w:rFonts w:hint="eastAsia"/>
        </w:rPr>
        <w:t>文本特征及特征抽取</w:t>
      </w:r>
    </w:p>
    <w:p w:rsidR="0023403C" w:rsidRDefault="0036390F" w:rsidP="00292FE4">
      <w:pPr>
        <w:ind w:firstLine="420"/>
      </w:pPr>
      <w:r>
        <w:rPr>
          <w:rFonts w:hint="eastAsia"/>
        </w:rPr>
        <w:t>文本特征是表示文本的基本单位，文本的特征抽取是</w:t>
      </w:r>
      <w:r w:rsidR="00B677C8">
        <w:rPr>
          <w:rFonts w:hint="eastAsia"/>
        </w:rPr>
        <w:t>文本挖掘领域中重要的研究课题，对于文本来说其特征一般都具备一定的特性</w:t>
      </w:r>
      <w:r w:rsidR="00292FE4">
        <w:rPr>
          <w:rFonts w:hint="eastAsia"/>
        </w:rPr>
        <w:t>。首先，文本特征项需要能够标识文本的主要内容。其次，特征项需要代表文本的特征属性，即与其他文本的特征有明显区别。最后，特征项的维度不宜过多，容易导致维度灾难。</w:t>
      </w:r>
      <w:r w:rsidR="00BE22EA">
        <w:rPr>
          <w:rFonts w:hint="eastAsia"/>
        </w:rPr>
        <w:t>在中文领域</w:t>
      </w:r>
      <w:r w:rsidR="00C022D5">
        <w:rPr>
          <w:rFonts w:hint="eastAsia"/>
        </w:rPr>
        <w:t>，中文文本由字作为基本单元组成，但是字所包含的特征不足够表示文本的特征，</w:t>
      </w:r>
      <w:r w:rsidR="00781390">
        <w:rPr>
          <w:rFonts w:hint="eastAsia"/>
        </w:rPr>
        <w:t>相对于单个字来说，词和短语所包含的信息更加丰富，</w:t>
      </w:r>
      <w:r w:rsidR="00C022D5">
        <w:rPr>
          <w:rFonts w:hint="eastAsia"/>
        </w:rPr>
        <w:t>所以一般采用词或短语作为文本的基本特征单元。如果用词或短语作为文本的特征项</w:t>
      </w:r>
      <w:r w:rsidR="00781390">
        <w:rPr>
          <w:rFonts w:hint="eastAsia"/>
        </w:rPr>
        <w:t>，随着文档的规模越来越大，特征向量包含的特征值就会非常巨大，这样会导致维度灾难，无法进行计算。</w:t>
      </w:r>
      <w:r w:rsidR="00B31E1D">
        <w:rPr>
          <w:rFonts w:hint="eastAsia"/>
        </w:rPr>
        <w:t>这时就需要借助特征抽取技术来完成文档的特征抽取(或</w:t>
      </w:r>
      <w:r w:rsidR="00AA7DA8">
        <w:rPr>
          <w:rFonts w:hint="eastAsia"/>
        </w:rPr>
        <w:t>文档的稀疏表示</w:t>
      </w:r>
      <w:r w:rsidR="00B31E1D">
        <w:rPr>
          <w:rFonts w:hint="eastAsia"/>
        </w:rPr>
        <w:t>)，特征抽取需要完成的任务是</w:t>
      </w:r>
      <w:r w:rsidR="004D37F4">
        <w:rPr>
          <w:rFonts w:hint="eastAsia"/>
        </w:rPr>
        <w:t>在不丢失文本核心信息的情况下，用更少的特征表示文本，即将原来</w:t>
      </w:r>
      <w:r w:rsidR="00FF3DDB">
        <w:rPr>
          <w:rFonts w:hint="eastAsia"/>
        </w:rPr>
        <w:t>稠密矩阵用稀疏矩阵进行表示</w:t>
      </w:r>
      <w:r w:rsidR="00AA7DA8">
        <w:rPr>
          <w:rFonts w:hint="eastAsia"/>
        </w:rPr>
        <w:t>。</w:t>
      </w:r>
    </w:p>
    <w:p w:rsidR="001F0C33" w:rsidRDefault="001F0C33" w:rsidP="00292FE4">
      <w:pPr>
        <w:ind w:firstLine="420"/>
      </w:pPr>
      <w:r>
        <w:rPr>
          <w:rFonts w:hint="eastAsia"/>
        </w:rPr>
        <w:t>特征抽取的方式一般有</w:t>
      </w:r>
      <w:r w:rsidR="00840652">
        <w:rPr>
          <w:rFonts w:hint="eastAsia"/>
        </w:rPr>
        <w:t>3</w:t>
      </w:r>
      <w:r>
        <w:rPr>
          <w:rFonts w:hint="eastAsia"/>
        </w:rPr>
        <w:t>种</w:t>
      </w:r>
      <w:r w:rsidR="00254582">
        <w:rPr>
          <w:rFonts w:hint="eastAsia"/>
        </w:rPr>
        <w:t>：（1）</w:t>
      </w:r>
      <w:r w:rsidR="00C866B9">
        <w:rPr>
          <w:rFonts w:hint="eastAsia"/>
        </w:rPr>
        <w:t>通过映射或变换</w:t>
      </w:r>
      <w:r w:rsidR="001C0B0B">
        <w:rPr>
          <w:rFonts w:hint="eastAsia"/>
        </w:rPr>
        <w:t>的方法减少特征的维度，（2）通过排序获取最具代表性特征值</w:t>
      </w:r>
      <w:r w:rsidR="00A30D5F">
        <w:rPr>
          <w:rFonts w:hint="eastAsia"/>
        </w:rPr>
        <w:t>，（3）用机器学习的方法训练文本获取特征模型</w:t>
      </w:r>
      <w:r w:rsidR="00C04E2A">
        <w:rPr>
          <w:rFonts w:hint="eastAsia"/>
        </w:rPr>
        <w:t>。</w:t>
      </w:r>
    </w:p>
    <w:p w:rsidR="00840652" w:rsidRDefault="00840652" w:rsidP="00292FE4">
      <w:pPr>
        <w:ind w:firstLine="420"/>
      </w:pPr>
      <w:r>
        <w:rPr>
          <w:rFonts w:hint="eastAsia"/>
        </w:rPr>
        <w:t>以下是基于统计的</w:t>
      </w:r>
      <w:r w:rsidR="00B66AED">
        <w:rPr>
          <w:rFonts w:hint="eastAsia"/>
        </w:rPr>
        <w:t>特征提取方法：</w:t>
      </w:r>
    </w:p>
    <w:p w:rsidR="001E23A8" w:rsidRDefault="00B66AED" w:rsidP="001E23A8">
      <w:pPr>
        <w:pStyle w:val="a3"/>
        <w:numPr>
          <w:ilvl w:val="0"/>
          <w:numId w:val="9"/>
        </w:numPr>
        <w:ind w:firstLineChars="0"/>
      </w:pPr>
      <w:r>
        <w:rPr>
          <w:rFonts w:hint="eastAsia"/>
        </w:rPr>
        <w:t>TF-IDF</w:t>
      </w:r>
      <w:r>
        <w:t>:</w:t>
      </w:r>
    </w:p>
    <w:p w:rsidR="00116B46" w:rsidRDefault="00B952AE" w:rsidP="00081AA9">
      <w:pPr>
        <w:ind w:firstLine="420"/>
      </w:pPr>
      <w:r>
        <w:rPr>
          <w:rFonts w:hint="eastAsia"/>
        </w:rPr>
        <w:t>TF-IDF</w:t>
      </w:r>
      <w:r>
        <w:t>(</w:t>
      </w:r>
      <w:r w:rsidRPr="001E23A8">
        <w:rPr>
          <w:rFonts w:ascii="Arial" w:hAnsi="Arial" w:cs="Arial"/>
          <w:color w:val="333333"/>
          <w:szCs w:val="21"/>
          <w:shd w:val="clear" w:color="auto" w:fill="FFFFFF"/>
        </w:rPr>
        <w:t>term frequency–inverse document frequency</w:t>
      </w:r>
      <w:r>
        <w:t>)</w:t>
      </w:r>
      <w:r>
        <w:rPr>
          <w:rFonts w:hint="eastAsia"/>
        </w:rPr>
        <w:t>算法是用来</w:t>
      </w:r>
      <w:r w:rsidR="00A63ED5">
        <w:rPr>
          <w:rFonts w:hint="eastAsia"/>
        </w:rPr>
        <w:t>衡量单词权重</w:t>
      </w:r>
      <w:r w:rsidR="00DE7B20">
        <w:rPr>
          <w:rFonts w:hint="eastAsia"/>
        </w:rPr>
        <w:t>的</w:t>
      </w:r>
      <w:r w:rsidR="001E23A8">
        <w:rPr>
          <w:rFonts w:hint="eastAsia"/>
        </w:rPr>
        <w:t>统计方式，其中TF指为单词频率，</w:t>
      </w:r>
      <w:r w:rsidR="004032F1">
        <w:rPr>
          <w:rFonts w:hint="eastAsia"/>
        </w:rPr>
        <w:t>IDF为逆文档频率</w:t>
      </w:r>
      <w:r w:rsidR="00282882">
        <w:rPr>
          <w:rFonts w:hint="eastAsia"/>
        </w:rPr>
        <w:t>，即该词</w:t>
      </w:r>
      <w:r w:rsidR="00DE7B20">
        <w:rPr>
          <w:rFonts w:hint="eastAsia"/>
        </w:rPr>
        <w:t>出现在文档中频率的倒数</w:t>
      </w:r>
      <w:r w:rsidR="000B7DA0">
        <w:rPr>
          <w:rFonts w:hint="eastAsia"/>
        </w:rPr>
        <w:t>，该参数用于计算该词区分文档的能力。</w:t>
      </w:r>
      <w:r w:rsidR="00081AA9">
        <w:rPr>
          <w:rFonts w:hint="eastAsia"/>
        </w:rPr>
        <w:t>TF-IDF</w:t>
      </w:r>
      <w:r w:rsidR="001610ED">
        <w:rPr>
          <w:rFonts w:hint="eastAsia"/>
        </w:rPr>
        <w:t>之所以能作为衡量单词权重的特征是因为其基于这样的思想：</w:t>
      </w:r>
      <w:r w:rsidR="00CC1946">
        <w:rPr>
          <w:rFonts w:hint="eastAsia"/>
        </w:rPr>
        <w:t>如果单词在一篇文档中出现的频率很高而在其他文档里出现的概率很低，那么说明这个单词对这篇文档很重要，也就是该单词能作为这篇文档的特征</w:t>
      </w:r>
      <w:r w:rsidR="0003376E">
        <w:rPr>
          <w:rFonts w:hint="eastAsia"/>
        </w:rPr>
        <w:t>。</w:t>
      </w:r>
      <w:r w:rsidR="006F2123">
        <w:rPr>
          <w:rFonts w:hint="eastAsia"/>
        </w:rPr>
        <w:t>TF-IDF通常用来提取文档的关键词特征，即通过排序获取TF-IDF</w:t>
      </w:r>
      <w:r w:rsidR="00EE62C7">
        <w:rPr>
          <w:rFonts w:hint="eastAsia"/>
        </w:rPr>
        <w:t>值高的单词作为文档的关键词来代表文档的特征。</w:t>
      </w:r>
    </w:p>
    <w:p w:rsidR="00B66AED" w:rsidRDefault="00AE3375" w:rsidP="0015653E">
      <w:pPr>
        <w:pStyle w:val="a3"/>
        <w:numPr>
          <w:ilvl w:val="0"/>
          <w:numId w:val="9"/>
        </w:numPr>
        <w:ind w:firstLineChars="0"/>
      </w:pPr>
      <w:r>
        <w:rPr>
          <w:rFonts w:hint="eastAsia"/>
        </w:rPr>
        <w:t>互信息</w:t>
      </w:r>
      <w:r w:rsidR="0015653E">
        <w:rPr>
          <w:rFonts w:hint="eastAsia"/>
        </w:rPr>
        <w:t>（</w:t>
      </w:r>
      <w:r w:rsidR="0015653E" w:rsidRPr="0015653E">
        <w:t>Mutual Information</w:t>
      </w:r>
      <w:r w:rsidR="0015653E">
        <w:rPr>
          <w:rFonts w:hint="eastAsia"/>
        </w:rPr>
        <w:t>）</w:t>
      </w:r>
    </w:p>
    <w:p w:rsidR="00D96CBF" w:rsidRDefault="00764B1D" w:rsidP="00764B1D">
      <w:pPr>
        <w:ind w:firstLine="420"/>
      </w:pPr>
      <w:r w:rsidRPr="008245F7">
        <w:rPr>
          <w:color w:val="FF0000"/>
        </w:rPr>
        <w:t>互信息(Mutual Information)是信息论里一种有用的信息度量，它可以看成是一个随机变量中包含的关于另一个随机变量的信息量，或者说是一个随机变量由于已知另一个随机变量而减少的不肯定性</w:t>
      </w:r>
      <w:r w:rsidRPr="00764B1D">
        <w:t>。</w:t>
      </w:r>
      <w:r>
        <w:rPr>
          <w:rFonts w:hint="eastAsia"/>
        </w:rPr>
        <w:t>互信息的定义如下：</w:t>
      </w:r>
    </w:p>
    <w:p w:rsidR="00764B1D" w:rsidRPr="005A42B4" w:rsidRDefault="008245F7" w:rsidP="008245F7">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5A42B4" w:rsidRDefault="005A42B4" w:rsidP="008245F7">
      <w:r>
        <w:rPr>
          <w:rFonts w:hint="eastAsia"/>
        </w:rPr>
        <w:tab/>
        <w:t>其中</w:t>
      </w:r>
      <w:r w:rsidR="00617431">
        <w:rPr>
          <w:rFonts w:hint="eastAsia"/>
        </w:rPr>
        <w:t>X,Y为随机变量，其联合分布为p</w:t>
      </w:r>
      <w:r w:rsidR="00617431">
        <w:t>(x,y),</w:t>
      </w:r>
      <w:r w:rsidR="00617431">
        <w:rPr>
          <w:rFonts w:hint="eastAsia"/>
        </w:rPr>
        <w:t>边际分布为p</w:t>
      </w:r>
      <w:r w:rsidR="00617431">
        <w:t>(x),p(y)</w:t>
      </w:r>
      <w:r w:rsidR="00AC0EA1">
        <w:t>,</w:t>
      </w:r>
      <w:r w:rsidR="00AC0EA1">
        <w:rPr>
          <w:rFonts w:hint="eastAsia"/>
        </w:rPr>
        <w:t>互信息I</w:t>
      </w:r>
      <w:r w:rsidR="00AC0EA1">
        <w:t>(X,Y)</w:t>
      </w:r>
      <w:r w:rsidR="00AC0EA1">
        <w:rPr>
          <w:rFonts w:hint="eastAsia"/>
        </w:rPr>
        <w:t>是联合分布p</w:t>
      </w:r>
      <w:r w:rsidR="00AC0EA1">
        <w:t>(x,y)</w:t>
      </w:r>
      <w:r w:rsidR="00AC0EA1">
        <w:rPr>
          <w:rFonts w:hint="eastAsia"/>
        </w:rPr>
        <w:t>与乘积分布p</w:t>
      </w:r>
      <w:r w:rsidR="00AC0EA1">
        <w:t>(x)p(y)</w:t>
      </w:r>
      <w:r w:rsidR="00AC0EA1">
        <w:rPr>
          <w:rFonts w:hint="eastAsia"/>
        </w:rPr>
        <w:t>的相对熵。</w:t>
      </w:r>
    </w:p>
    <w:p w:rsidR="00BF127E" w:rsidRPr="00695A58" w:rsidRDefault="00BF127E" w:rsidP="00695A58">
      <w:r>
        <w:tab/>
      </w:r>
      <w:r w:rsidR="00695A58" w:rsidRPr="00695A58">
        <w:rPr>
          <w:rFonts w:hint="eastAsia"/>
          <w:color w:val="FF0000"/>
        </w:rPr>
        <w:t>使用互信息理论进行特征抽取是基于如下假设:在某个特定类别出现频率高,但在其他类别出现频率比较低的词条与该类的互信息比较大。通常用互信息作为特征词和类别之问的测度，如果特征词属于该类的话，它们的互信息量最大。由于该方法不需要对特征词和类别之问关系的性质作任何假设，因此非常适合于文本分类的特征和类别的配准工作。</w:t>
      </w:r>
    </w:p>
    <w:p w:rsidR="00AE3375" w:rsidRDefault="007F138B" w:rsidP="0015653E">
      <w:pPr>
        <w:pStyle w:val="a3"/>
        <w:numPr>
          <w:ilvl w:val="0"/>
          <w:numId w:val="9"/>
        </w:numPr>
        <w:ind w:firstLineChars="0"/>
      </w:pPr>
      <w:r>
        <w:rPr>
          <w:rFonts w:hint="eastAsia"/>
        </w:rPr>
        <w:t>信息增益方法</w:t>
      </w:r>
      <w:r w:rsidR="0015653E">
        <w:rPr>
          <w:rFonts w:hint="eastAsia"/>
        </w:rPr>
        <w:t>（</w:t>
      </w:r>
      <w:r w:rsidR="0015653E" w:rsidRPr="0015653E">
        <w:t>Information Gain</w:t>
      </w:r>
      <w:r w:rsidR="0015653E">
        <w:rPr>
          <w:rFonts w:hint="eastAsia"/>
        </w:rPr>
        <w:t>）</w:t>
      </w:r>
    </w:p>
    <w:p w:rsidR="0007101D" w:rsidRPr="00BC2D7D" w:rsidRDefault="002019DC" w:rsidP="002019DC">
      <w:pPr>
        <w:ind w:firstLine="420"/>
        <w:rPr>
          <w:color w:val="FF0000"/>
        </w:rPr>
      </w:pPr>
      <w:r w:rsidRPr="00BC2D7D">
        <w:rPr>
          <w:rFonts w:hint="eastAsia"/>
          <w:color w:val="FF0000"/>
        </w:rPr>
        <w:t>信息增益是信息论中的一个重要概念, 它表示了某一个特征项的存在与否对类别预测的影响, 定义为考虑某一特征项在文本中出现前后的信息熵之差。某个特征项的信息增益值越大,贡献越大, 对分类也越重要。信息增益方法的不足之处在于它考虑了特征未发生的情况。特别是在类分布和特征值分布高度不平衡的情况下, 绝大多数类都是负类, 绝大多数特征都不出现。此时的函数值由不出现的特征决定, 因此, 信息增益的效果就会大大降低。信息增益</w:t>
      </w:r>
      <w:r w:rsidRPr="00BC2D7D">
        <w:rPr>
          <w:rFonts w:hint="eastAsia"/>
          <w:color w:val="FF0000"/>
        </w:rPr>
        <w:lastRenderedPageBreak/>
        <w:t>表现出的分类性能偏低。因为信息增益考虑了文本特征未发生的情况，虽然特征不出现的情况肿可能对文本类别具有贡献，但这种贡献往往小于考虑这种情况时对特征分值带来的干扰。</w:t>
      </w:r>
    </w:p>
    <w:p w:rsidR="007F138B" w:rsidRDefault="007F138B" w:rsidP="007B13D1">
      <w:pPr>
        <w:pStyle w:val="a3"/>
        <w:numPr>
          <w:ilvl w:val="0"/>
          <w:numId w:val="9"/>
        </w:numPr>
        <w:ind w:firstLineChars="0"/>
      </w:pPr>
      <w:r>
        <w:rPr>
          <w:rFonts w:hint="eastAsia"/>
        </w:rPr>
        <w:t>遗传算法</w:t>
      </w:r>
      <w:r w:rsidR="007B13D1">
        <w:rPr>
          <w:rFonts w:hint="eastAsia"/>
        </w:rPr>
        <w:t>（</w:t>
      </w:r>
      <w:r w:rsidR="007B13D1" w:rsidRPr="007B13D1">
        <w:t>Genetic Algorithm, GA</w:t>
      </w:r>
      <w:r w:rsidR="007B13D1">
        <w:rPr>
          <w:rFonts w:hint="eastAsia"/>
        </w:rPr>
        <w:t>）</w:t>
      </w:r>
    </w:p>
    <w:p w:rsidR="00726239" w:rsidRPr="00BC2D7D" w:rsidRDefault="00726239" w:rsidP="00726239">
      <w:pPr>
        <w:ind w:firstLine="420"/>
        <w:rPr>
          <w:color w:val="FF0000"/>
        </w:rPr>
      </w:pPr>
      <w:r w:rsidRPr="00BC2D7D">
        <w:rPr>
          <w:rFonts w:hint="eastAsia"/>
          <w:color w:val="FF0000"/>
        </w:rPr>
        <w:t>文本实际上可以看作是由众多的特征词条构成的多维空间</w:t>
      </w:r>
      <w:r w:rsidRPr="00BC2D7D">
        <w:rPr>
          <w:color w:val="FF0000"/>
        </w:rPr>
        <w:t>,</w:t>
      </w:r>
      <w:r w:rsidRPr="00BC2D7D">
        <w:rPr>
          <w:rFonts w:hint="eastAsia"/>
          <w:color w:val="FF0000"/>
        </w:rPr>
        <w:t>而特征向量的选择就是多维空间中的寻优过程</w:t>
      </w:r>
      <w:r w:rsidRPr="00BC2D7D">
        <w:rPr>
          <w:color w:val="FF0000"/>
        </w:rPr>
        <w:t>,</w:t>
      </w:r>
      <w:r w:rsidRPr="00BC2D7D">
        <w:rPr>
          <w:rFonts w:hint="eastAsia"/>
          <w:color w:val="FF0000"/>
        </w:rPr>
        <w:t>因此在文本特征提取研究中可以使用高效寻优算法。遗传算法</w:t>
      </w:r>
      <w:r w:rsidRPr="00BC2D7D">
        <w:rPr>
          <w:color w:val="FF0000"/>
        </w:rPr>
        <w:t>(Genetic Algorithm, GA)</w:t>
      </w:r>
      <w:r w:rsidRPr="00BC2D7D">
        <w:rPr>
          <w:rFonts w:hint="eastAsia"/>
          <w:color w:val="FF0000"/>
        </w:rPr>
        <w:t>是一种通用型的优化搜索方法</w:t>
      </w:r>
      <w:r w:rsidRPr="00BC2D7D">
        <w:rPr>
          <w:color w:val="FF0000"/>
        </w:rPr>
        <w:t>,</w:t>
      </w:r>
      <w:r w:rsidRPr="00BC2D7D">
        <w:rPr>
          <w:rFonts w:hint="eastAsia"/>
          <w:color w:val="FF0000"/>
        </w:rPr>
        <w:t>它利用结构化的随机信息交换技术组合群体中各个结构中最好的生存因素</w:t>
      </w:r>
      <w:r w:rsidRPr="00BC2D7D">
        <w:rPr>
          <w:color w:val="FF0000"/>
        </w:rPr>
        <w:t>,</w:t>
      </w:r>
      <w:r w:rsidRPr="00BC2D7D">
        <w:rPr>
          <w:rFonts w:hint="eastAsia"/>
          <w:color w:val="FF0000"/>
        </w:rPr>
        <w:t>复制出最佳代码串</w:t>
      </w:r>
      <w:r w:rsidRPr="00BC2D7D">
        <w:rPr>
          <w:color w:val="FF0000"/>
        </w:rPr>
        <w:t>,</w:t>
      </w:r>
      <w:r w:rsidRPr="00BC2D7D">
        <w:rPr>
          <w:rFonts w:hint="eastAsia"/>
          <w:color w:val="FF0000"/>
        </w:rPr>
        <w:t>并使之一代一代地进化</w:t>
      </w:r>
      <w:r w:rsidRPr="00BC2D7D">
        <w:rPr>
          <w:color w:val="FF0000"/>
        </w:rPr>
        <w:t>,</w:t>
      </w:r>
      <w:r w:rsidRPr="00BC2D7D">
        <w:rPr>
          <w:rFonts w:hint="eastAsia"/>
          <w:color w:val="FF0000"/>
        </w:rPr>
        <w:t>最终获得满意的优化结果。在将文本特征提取问题转化为文本空间的寻优过程中</w:t>
      </w:r>
      <w:r w:rsidRPr="00BC2D7D">
        <w:rPr>
          <w:color w:val="FF0000"/>
        </w:rPr>
        <w:t>,</w:t>
      </w:r>
      <w:r w:rsidRPr="00BC2D7D">
        <w:rPr>
          <w:rFonts w:hint="eastAsia"/>
          <w:color w:val="FF0000"/>
        </w:rPr>
        <w:t>首先对</w:t>
      </w:r>
      <w:r w:rsidRPr="00BC2D7D">
        <w:rPr>
          <w:color w:val="FF0000"/>
        </w:rPr>
        <w:t>Web</w:t>
      </w:r>
      <w:r w:rsidRPr="00BC2D7D">
        <w:rPr>
          <w:rFonts w:hint="eastAsia"/>
          <w:color w:val="FF0000"/>
        </w:rPr>
        <w:t>文本空间进行遗传编码</w:t>
      </w:r>
      <w:r w:rsidRPr="00BC2D7D">
        <w:rPr>
          <w:color w:val="FF0000"/>
        </w:rPr>
        <w:t>,</w:t>
      </w:r>
      <w:r w:rsidRPr="00BC2D7D">
        <w:rPr>
          <w:rFonts w:hint="eastAsia"/>
          <w:color w:val="FF0000"/>
        </w:rPr>
        <w:t>以文本向量构成染色体</w:t>
      </w:r>
      <w:r w:rsidRPr="00BC2D7D">
        <w:rPr>
          <w:color w:val="FF0000"/>
        </w:rPr>
        <w:t>,</w:t>
      </w:r>
      <w:r w:rsidRPr="00BC2D7D">
        <w:rPr>
          <w:rFonts w:hint="eastAsia"/>
          <w:color w:val="FF0000"/>
        </w:rPr>
        <w:t>通过选择、交叉、变异等遗传操作</w:t>
      </w:r>
      <w:r w:rsidRPr="00BC2D7D">
        <w:rPr>
          <w:color w:val="FF0000"/>
        </w:rPr>
        <w:t>,</w:t>
      </w:r>
      <w:r w:rsidRPr="00BC2D7D">
        <w:rPr>
          <w:rFonts w:hint="eastAsia"/>
          <w:color w:val="FF0000"/>
        </w:rPr>
        <w:t>不断搜索问题域空间</w:t>
      </w:r>
      <w:r w:rsidRPr="00BC2D7D">
        <w:rPr>
          <w:color w:val="FF0000"/>
        </w:rPr>
        <w:t>,</w:t>
      </w:r>
      <w:r w:rsidRPr="00BC2D7D">
        <w:rPr>
          <w:rFonts w:hint="eastAsia"/>
          <w:color w:val="FF0000"/>
        </w:rPr>
        <w:t>使其不断得到进化</w:t>
      </w:r>
      <w:r w:rsidRPr="00BC2D7D">
        <w:rPr>
          <w:color w:val="FF0000"/>
        </w:rPr>
        <w:t>,</w:t>
      </w:r>
      <w:r w:rsidRPr="00BC2D7D">
        <w:rPr>
          <w:rFonts w:hint="eastAsia"/>
          <w:color w:val="FF0000"/>
        </w:rPr>
        <w:t>逐步得到文本的最优特征向量。</w:t>
      </w:r>
    </w:p>
    <w:p w:rsidR="00E31F24" w:rsidRDefault="00FC62EF" w:rsidP="00CB1DFE">
      <w:pPr>
        <w:pStyle w:val="a3"/>
        <w:numPr>
          <w:ilvl w:val="0"/>
          <w:numId w:val="9"/>
        </w:numPr>
        <w:ind w:firstLineChars="0"/>
      </w:pPr>
      <w:r>
        <w:rPr>
          <w:rFonts w:hint="eastAsia"/>
        </w:rPr>
        <w:t>主成分分析法</w:t>
      </w:r>
      <w:r w:rsidR="00CB1DFE">
        <w:rPr>
          <w:rFonts w:hint="eastAsia"/>
        </w:rPr>
        <w:t>（</w:t>
      </w:r>
      <w:r w:rsidR="00CB1DFE" w:rsidRPr="00CB1DFE">
        <w:t>Principal Component Analysis，PCA</w:t>
      </w:r>
      <w:r w:rsidR="00CB1DFE">
        <w:rPr>
          <w:rFonts w:hint="eastAsia"/>
        </w:rPr>
        <w:t>）</w:t>
      </w:r>
    </w:p>
    <w:p w:rsidR="008143FC" w:rsidRPr="008143FC" w:rsidRDefault="008143FC" w:rsidP="008143FC">
      <w:pPr>
        <w:ind w:firstLine="420"/>
        <w:rPr>
          <w:color w:val="FF0000"/>
        </w:rPr>
      </w:pPr>
      <w:r w:rsidRPr="008143FC">
        <w:rPr>
          <w:rFonts w:hint="eastAsia"/>
          <w:color w:val="FF0000"/>
        </w:rPr>
        <w:t>主成分分析法不是通过特征选取的方式降维的，而是通过搜索最能代表原数据的正交向量，创立一个替换的、较小的变量集来组合属性的精华，原数据可以投影到这个较小的集合。PCA由于其处理方式的不同又分为数据方法和矩阵方法。矩阵方法中，所有的数据通过计算方差一协方差结构在矩阵中表示出来，矩阵的实现目标是确定协方差矩阵的特征向量，它们和原始数据的主要成分相对应。在主成分方法中，由于矩阵方法的复杂度在n很大的情况 以二次方增长，因此人们又开发使用了主要使用Hebbian学习规则的PCA神经网络方法。</w:t>
      </w:r>
    </w:p>
    <w:p w:rsidR="008143FC" w:rsidRPr="008143FC" w:rsidRDefault="008143FC" w:rsidP="008143FC">
      <w:pPr>
        <w:ind w:firstLine="420"/>
        <w:rPr>
          <w:color w:val="FF0000"/>
        </w:rPr>
      </w:pPr>
      <w:r w:rsidRPr="008143FC">
        <w:rPr>
          <w:rFonts w:hint="eastAsia"/>
          <w:color w:val="FF0000"/>
        </w:rPr>
        <w:t>主成分分析法是特征选取常用的方法之一，它能够揭示更多有关变量_丰要方向的信息。但它的问题在于矩阵方法中要使用奇异值分解对角化矩阵求解方差一协方差。</w:t>
      </w:r>
    </w:p>
    <w:p w:rsidR="0087322A" w:rsidRDefault="005C1D0F" w:rsidP="00E31F24">
      <w:pPr>
        <w:pStyle w:val="a3"/>
        <w:numPr>
          <w:ilvl w:val="0"/>
          <w:numId w:val="9"/>
        </w:numPr>
        <w:ind w:firstLineChars="0"/>
      </w:pPr>
      <w:r>
        <w:rPr>
          <w:rFonts w:hint="eastAsia"/>
        </w:rPr>
        <w:t>n</w:t>
      </w:r>
      <w:r w:rsidR="0087322A">
        <w:rPr>
          <w:rFonts w:hint="eastAsia"/>
        </w:rPr>
        <w:t>-gram算法</w:t>
      </w:r>
    </w:p>
    <w:p w:rsidR="0015456A" w:rsidRPr="00F904E7" w:rsidRDefault="005C1D0F" w:rsidP="0015456A">
      <w:pPr>
        <w:ind w:firstLine="420"/>
        <w:rPr>
          <w:color w:val="FF0000"/>
        </w:rPr>
      </w:pPr>
      <w:r>
        <w:rPr>
          <w:rFonts w:hint="eastAsia"/>
          <w:color w:val="FF0000"/>
        </w:rPr>
        <w:t>n</w:t>
      </w:r>
      <w:r w:rsidR="0015456A" w:rsidRPr="00F904E7">
        <w:rPr>
          <w:color w:val="FF0000"/>
        </w:rPr>
        <w:t>-gram</w:t>
      </w:r>
      <w:r w:rsidR="0015456A" w:rsidRPr="00F904E7">
        <w:rPr>
          <w:rFonts w:hint="eastAsia"/>
          <w:color w:val="FF0000"/>
        </w:rPr>
        <w:t>算法的基本思想是将文本内容按字节流进行大小为</w:t>
      </w:r>
      <w:r w:rsidR="0015456A" w:rsidRPr="00F904E7">
        <w:rPr>
          <w:color w:val="FF0000"/>
        </w:rPr>
        <w:t>N的滑动窗口操作,形成长度为</w:t>
      </w:r>
      <w:r>
        <w:rPr>
          <w:rFonts w:hint="eastAsia"/>
          <w:color w:val="FF0000"/>
        </w:rPr>
        <w:t>n</w:t>
      </w:r>
      <w:r w:rsidR="0015456A" w:rsidRPr="00F904E7">
        <w:rPr>
          <w:color w:val="FF0000"/>
        </w:rPr>
        <w:t>的字节片段序列。每个字节片段称为gram,对全部gram的出现频度进行统计,并按照事先设定的阈值进行过滤,形成关键gram列表,即为该文本的特征向量空间,每一种gram则为特征向量维度。由于</w:t>
      </w:r>
      <w:r>
        <w:rPr>
          <w:color w:val="FF0000"/>
        </w:rPr>
        <w:t>n-g</w:t>
      </w:r>
      <w:r w:rsidR="0015456A" w:rsidRPr="00F904E7">
        <w:rPr>
          <w:color w:val="FF0000"/>
        </w:rPr>
        <w:t>ram算法可以避免汉语分词的障碍,所以在中文文本处理中具有较高的实用性。</w:t>
      </w:r>
    </w:p>
    <w:p w:rsidR="00314F85" w:rsidRPr="00840652" w:rsidRDefault="00314F85" w:rsidP="00901EA7">
      <w:pPr>
        <w:ind w:firstLine="420"/>
      </w:pPr>
      <w:r>
        <w:rPr>
          <w:rFonts w:hint="eastAsia"/>
        </w:rPr>
        <w:t>特征提取是为了获取文本的特征，需要根据特定场景</w:t>
      </w:r>
      <w:r w:rsidR="000C5BDD">
        <w:rPr>
          <w:rFonts w:hint="eastAsia"/>
        </w:rPr>
        <w:t>需求</w:t>
      </w:r>
      <w:r>
        <w:rPr>
          <w:rFonts w:hint="eastAsia"/>
        </w:rPr>
        <w:t>选择特定的特征提取方式</w:t>
      </w:r>
      <w:r w:rsidR="000C5BDD">
        <w:rPr>
          <w:rFonts w:hint="eastAsia"/>
        </w:rPr>
        <w:t>，对特征的提取不局限于单一的方法，往往需要通过多种方法对基础语料进行处理才能获得比较理想的特征项，本课题采用</w:t>
      </w:r>
      <w:r w:rsidR="00901EA7">
        <w:rPr>
          <w:rFonts w:hint="eastAsia"/>
        </w:rPr>
        <w:t>特征抽取的第三个方法，即通过机器学习方法训练文本获取特征模型，</w:t>
      </w:r>
      <w:r w:rsidR="006507FE">
        <w:rPr>
          <w:rFonts w:hint="eastAsia"/>
        </w:rPr>
        <w:t>本文采用</w:t>
      </w:r>
      <w:r w:rsidR="000C5BDD">
        <w:rPr>
          <w:rFonts w:hint="eastAsia"/>
        </w:rPr>
        <w:t>LD</w:t>
      </w:r>
      <w:r w:rsidR="000C5BDD">
        <w:t>A</w:t>
      </w:r>
      <w:r w:rsidR="0087322A">
        <w:rPr>
          <w:rFonts w:hint="eastAsia"/>
        </w:rPr>
        <w:t>模型作为文本特征提取算法，LDA</w:t>
      </w:r>
      <w:r w:rsidR="000C5BDD">
        <w:rPr>
          <w:rFonts w:hint="eastAsia"/>
        </w:rPr>
        <w:t>算法是</w:t>
      </w:r>
      <w:r w:rsidR="0087322A">
        <w:rPr>
          <w:rFonts w:hint="eastAsia"/>
        </w:rPr>
        <w:t>以N-gram算法为基础的文本表示算法，其可以将文本进行稀疏表示获得文档与主题模型</w:t>
      </w:r>
      <w:r w:rsidR="00303918">
        <w:rPr>
          <w:rFonts w:hint="eastAsia"/>
        </w:rPr>
        <w:t>，该模型可以作为文档特征进行文档分类任务</w:t>
      </w:r>
      <w:r w:rsidR="001A68D2">
        <w:rPr>
          <w:rFonts w:hint="eastAsia"/>
        </w:rPr>
        <w:t>。</w:t>
      </w:r>
    </w:p>
    <w:p w:rsidR="00397E41" w:rsidRDefault="00A71700" w:rsidP="00602A83">
      <w:pPr>
        <w:pStyle w:val="a3"/>
        <w:numPr>
          <w:ilvl w:val="1"/>
          <w:numId w:val="6"/>
        </w:numPr>
        <w:ind w:firstLineChars="0"/>
      </w:pPr>
      <w:r>
        <w:rPr>
          <w:rFonts w:hint="eastAsia"/>
        </w:rPr>
        <w:t>基于主题模型和文本向量的文本倾向分析</w:t>
      </w:r>
      <w:r w:rsidR="00C2502B">
        <w:rPr>
          <w:rFonts w:hint="eastAsia"/>
        </w:rPr>
        <w:t>算法</w:t>
      </w:r>
    </w:p>
    <w:p w:rsidR="00602A83" w:rsidRPr="009C6DB3" w:rsidRDefault="00602A83" w:rsidP="00F72B73">
      <w:pPr>
        <w:ind w:firstLine="405"/>
      </w:pPr>
      <w:r>
        <w:rPr>
          <w:rFonts w:hint="eastAsia"/>
        </w:rPr>
        <w:t>本节主要介绍</w:t>
      </w:r>
      <w:r w:rsidR="008A376C">
        <w:rPr>
          <w:rFonts w:hint="eastAsia"/>
        </w:rPr>
        <w:t>本课题使用的文本倾向分析算法，通过上一个章节的介绍，对文本分析领域的</w:t>
      </w:r>
      <w:r w:rsidR="002978E0">
        <w:rPr>
          <w:rFonts w:hint="eastAsia"/>
        </w:rPr>
        <w:t>基本概念有一定的</w:t>
      </w:r>
      <w:r w:rsidR="005111B0">
        <w:rPr>
          <w:rFonts w:hint="eastAsia"/>
        </w:rPr>
        <w:t>了解，文本分析需要对文本建模，并提取特征，之后需要对文本进行训练获取模型，然后通过文本分类算法对</w:t>
      </w:r>
      <w:r w:rsidR="00922588">
        <w:rPr>
          <w:rFonts w:hint="eastAsia"/>
        </w:rPr>
        <w:t>文件进行分类，获取文本的正负倾向性。</w:t>
      </w:r>
      <w:r w:rsidR="004007A1">
        <w:rPr>
          <w:rFonts w:hint="eastAsia"/>
        </w:rPr>
        <w:t>本文采用LD</w:t>
      </w:r>
      <w:r w:rsidR="004007A1">
        <w:t>A</w:t>
      </w:r>
      <w:r w:rsidR="004007A1">
        <w:rPr>
          <w:rFonts w:hint="eastAsia"/>
        </w:rPr>
        <w:t>模型获取文本主题作为文本特征的一部分，然后结合神经网络模型训练</w:t>
      </w:r>
      <w:r w:rsidR="00F72B73">
        <w:rPr>
          <w:rFonts w:hint="eastAsia"/>
        </w:rPr>
        <w:t>获取</w:t>
      </w:r>
      <w:r w:rsidR="004007A1">
        <w:rPr>
          <w:rFonts w:hint="eastAsia"/>
        </w:rPr>
        <w:t>词向量，</w:t>
      </w:r>
      <w:r w:rsidR="00F72B73">
        <w:rPr>
          <w:rFonts w:hint="eastAsia"/>
        </w:rPr>
        <w:t>并训练得到</w:t>
      </w:r>
      <w:r w:rsidR="00047748">
        <w:rPr>
          <w:rFonts w:hint="eastAsia"/>
        </w:rPr>
        <w:t>word</w:t>
      </w:r>
      <w:r w:rsidR="00F72B73">
        <w:t>2vec</w:t>
      </w:r>
      <w:r w:rsidR="00F72B73">
        <w:rPr>
          <w:rFonts w:hint="eastAsia"/>
        </w:rPr>
        <w:t>模型，最后</w:t>
      </w:r>
      <w:r w:rsidR="004007A1">
        <w:rPr>
          <w:rFonts w:hint="eastAsia"/>
        </w:rPr>
        <w:t>通过随机梯度下降算法对文本进行分类，以下是对这三个算法的</w:t>
      </w:r>
      <w:r w:rsidR="007A712D">
        <w:rPr>
          <w:rFonts w:hint="eastAsia"/>
        </w:rPr>
        <w:t>原理介绍。</w:t>
      </w:r>
    </w:p>
    <w:p w:rsidR="000E34D7" w:rsidRDefault="000E34D7" w:rsidP="009C6DB3">
      <w:r w:rsidRPr="009C6DB3">
        <w:rPr>
          <w:rFonts w:hint="eastAsia"/>
        </w:rPr>
        <w:t>2.2.1</w:t>
      </w:r>
      <w:r w:rsidRPr="009C6DB3">
        <w:t xml:space="preserve"> </w:t>
      </w:r>
      <w:r w:rsidR="00A71700">
        <w:rPr>
          <w:rFonts w:hint="eastAsia"/>
        </w:rPr>
        <w:t>基于LDA</w:t>
      </w:r>
      <w:r w:rsidR="002978E0">
        <w:rPr>
          <w:rFonts w:hint="eastAsia"/>
        </w:rPr>
        <w:t>的文本特征提取</w:t>
      </w:r>
      <w:r w:rsidR="00A71700">
        <w:rPr>
          <w:rFonts w:hint="eastAsia"/>
        </w:rPr>
        <w:t>算法</w:t>
      </w:r>
    </w:p>
    <w:p w:rsidR="00F57502" w:rsidRDefault="00721BAA" w:rsidP="0071414B">
      <w:pPr>
        <w:ind w:firstLine="420"/>
      </w:pPr>
      <w:r w:rsidRPr="00721BAA">
        <w:t>隐含狄利克雷分布（</w:t>
      </w:r>
      <w:r w:rsidR="00F57502">
        <w:t xml:space="preserve">Latent Dirichlet </w:t>
      </w:r>
      <w:r w:rsidRPr="00721BAA">
        <w:t>Allocation，简称LDA</w:t>
      </w:r>
      <w:r>
        <w:rPr>
          <w:rFonts w:hint="eastAsia"/>
        </w:rPr>
        <w:t>）是一种主题模型，该模型可以将文档中的主题以概率分布的形式给出</w:t>
      </w:r>
      <w:r w:rsidR="00801FA3">
        <w:rPr>
          <w:rFonts w:hint="eastAsia"/>
        </w:rPr>
        <w:t>，从而可以通过分析文档抽取出文档的主题，我们利用LDA算法的这一特性可以作为文本特征抽取的一种方法，因为对于</w:t>
      </w:r>
      <w:r w:rsidR="00F65366">
        <w:rPr>
          <w:rFonts w:hint="eastAsia"/>
        </w:rPr>
        <w:t>文档来说，其主题就是该文档的特征</w:t>
      </w:r>
      <w:r w:rsidR="00342053">
        <w:rPr>
          <w:rFonts w:hint="eastAsia"/>
        </w:rPr>
        <w:t>，同时，LDA算法是基于N-gram词典模型的，即其认同一篇文档是有一</w:t>
      </w:r>
      <w:r w:rsidR="00342053">
        <w:rPr>
          <w:rFonts w:hint="eastAsia"/>
        </w:rPr>
        <w:lastRenderedPageBreak/>
        <w:t>组词构成，词与词之间没有先后关系</w:t>
      </w:r>
      <w:r w:rsidR="00F65366">
        <w:rPr>
          <w:rFonts w:hint="eastAsia"/>
        </w:rPr>
        <w:t>。</w:t>
      </w:r>
      <w:r w:rsidR="005973A9">
        <w:rPr>
          <w:rFonts w:hint="eastAsia"/>
        </w:rPr>
        <w:t>LDA的主要思想是：</w:t>
      </w:r>
    </w:p>
    <w:p w:rsidR="00BB2745" w:rsidRDefault="005973A9" w:rsidP="00F57502">
      <w:r>
        <w:rPr>
          <w:rFonts w:hint="eastAsia"/>
        </w:rPr>
        <w:t>给定一篇文档，该文档的生成方式</w:t>
      </w:r>
      <w:r w:rsidR="00F57502">
        <w:rPr>
          <w:rFonts w:hint="eastAsia"/>
        </w:rPr>
        <w:t>如下：</w:t>
      </w:r>
    </w:p>
    <w:p w:rsidR="005342AA" w:rsidRPr="005342AA" w:rsidRDefault="00F57502" w:rsidP="00F57502">
      <w:pPr>
        <w:pStyle w:val="a3"/>
        <w:numPr>
          <w:ilvl w:val="0"/>
          <w:numId w:val="7"/>
        </w:numPr>
        <w:ind w:firstLineChars="0"/>
      </w:pPr>
      <w:r w:rsidRPr="00F57502">
        <w:t>从</w:t>
      </w:r>
      <w:r w:rsidR="005342AA" w:rsidRPr="00F57502">
        <w:t>Dirichlet</w:t>
      </w:r>
      <w:r w:rsidRPr="00F57502">
        <w:t>分布</w:t>
      </w:r>
      <m:oMath>
        <m:r>
          <m:rPr>
            <m:sty m:val="p"/>
          </m:rPr>
          <w:rPr>
            <w:rFonts w:ascii="Cambria Math" w:hAnsi="Cambria Math"/>
          </w:rPr>
          <m:t>α</m:t>
        </m:r>
      </m:oMath>
      <w:r w:rsidRPr="00F57502">
        <w:t>中取样生成文档</w:t>
      </w:r>
      <w:r>
        <w:t>i</w:t>
      </w:r>
      <w:r w:rsidRPr="00F57502">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5342AA" w:rsidRPr="005342AA" w:rsidRDefault="00F57502" w:rsidP="00F57502">
      <w:pPr>
        <w:pStyle w:val="a3"/>
        <w:numPr>
          <w:ilvl w:val="0"/>
          <w:numId w:val="7"/>
        </w:numPr>
        <w:ind w:firstLineChars="0"/>
      </w:pPr>
      <w:r w:rsidRPr="00F57502">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F57502">
        <w:t>中取样生成文档i第 j 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5342AA" w:rsidRPr="005342AA" w:rsidRDefault="00F57502" w:rsidP="00F57502">
      <w:pPr>
        <w:pStyle w:val="a3"/>
        <w:numPr>
          <w:ilvl w:val="0"/>
          <w:numId w:val="7"/>
        </w:numPr>
        <w:ind w:firstLineChars="0"/>
      </w:pPr>
      <w:r w:rsidRPr="00F57502">
        <w:t>从</w:t>
      </w:r>
      <w:r w:rsidR="005342AA" w:rsidRPr="00F57502">
        <w:t>Dirichlet</w:t>
      </w:r>
      <w:r w:rsidRPr="00F57502">
        <w:t>分布</w:t>
      </w:r>
      <m:oMath>
        <m:r>
          <m:rPr>
            <m:sty m:val="p"/>
          </m:rPr>
          <w:rPr>
            <w:rFonts w:ascii="Cambria Math" w:hAnsi="Cambria Math"/>
          </w:rPr>
          <m:t>β</m:t>
        </m:r>
      </m:oMath>
      <w:r w:rsidRPr="00F57502">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F57502">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F57502" w:rsidRDefault="00F57502" w:rsidP="00F57502">
      <w:pPr>
        <w:pStyle w:val="a3"/>
        <w:numPr>
          <w:ilvl w:val="0"/>
          <w:numId w:val="7"/>
        </w:numPr>
        <w:ind w:firstLineChars="0"/>
      </w:pPr>
      <w:r w:rsidRPr="00F57502">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F57502">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393F9C" w:rsidRDefault="00393F9C" w:rsidP="00393F9C">
      <w:r>
        <w:rPr>
          <w:rFonts w:hint="eastAsia"/>
        </w:rPr>
        <w:t>其中，Dir</w:t>
      </w:r>
      <w:r>
        <w:t>ichlet</w:t>
      </w:r>
      <w:r>
        <w:rPr>
          <w:rFonts w:hint="eastAsia"/>
        </w:rPr>
        <w:t>分布是多项式分布的共轭先验概率分布。</w:t>
      </w:r>
    </w:p>
    <w:p w:rsidR="00AB1856" w:rsidRDefault="00342053" w:rsidP="001F4D86">
      <w:pPr>
        <w:ind w:firstLine="420"/>
      </w:pPr>
      <w:r>
        <w:rPr>
          <w:rFonts w:hint="eastAsia"/>
        </w:rPr>
        <w:t>假设有一篇文档</w:t>
      </w:r>
      <w:r w:rsidR="00A22501">
        <w:rPr>
          <w:rFonts w:hint="eastAsia"/>
        </w:rPr>
        <w:t>W</w:t>
      </w:r>
      <w:r>
        <w:rPr>
          <w:rFonts w:hint="eastAsia"/>
        </w:rPr>
        <w:t>，其由N个词组成，</w:t>
      </w:r>
      <w:r w:rsidR="00A22501">
        <w:rPr>
          <w:rFonts w:hint="eastAsia"/>
        </w:rPr>
        <w:t>记作W</w:t>
      </w:r>
      <w:r w:rsidR="00A22501">
        <w:t>=(w1,w2,w3,…,wn)</w:t>
      </w:r>
      <w:r w:rsidR="00A22501">
        <w:rPr>
          <w:rFonts w:hint="eastAsia"/>
        </w:rPr>
        <w:t>。用p</w:t>
      </w:r>
      <w:r w:rsidR="00A22501">
        <w:t>(wn)</w:t>
      </w:r>
      <w:r w:rsidR="00A22501">
        <w:rPr>
          <w:rFonts w:hint="eastAsia"/>
        </w:rPr>
        <w:t>表示词w</w:t>
      </w:r>
      <w:r w:rsidR="00A22501">
        <w:t>n</w:t>
      </w:r>
      <w:r w:rsidR="00A22501">
        <w:rPr>
          <w:rFonts w:hint="eastAsia"/>
        </w:rPr>
        <w:t>的先验概率，则生成文档W的概率为：</w:t>
      </w:r>
    </w:p>
    <w:p w:rsidR="00A22501" w:rsidRPr="007E3AE2" w:rsidRDefault="00A22501" w:rsidP="00393F9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7E3AE2" w:rsidRDefault="007E3AE2" w:rsidP="00393F9C">
      <w:r>
        <w:rPr>
          <w:rFonts w:hint="eastAsia"/>
        </w:rPr>
        <w:t>其图模型为：</w:t>
      </w:r>
    </w:p>
    <w:p w:rsidR="007E3AE2" w:rsidRDefault="007E3AE2" w:rsidP="007E3AE2">
      <w:pPr>
        <w:jc w:val="center"/>
      </w:pPr>
      <w:r>
        <w:rPr>
          <w:noProof/>
        </w:rPr>
        <w:drawing>
          <wp:inline distT="0" distB="0" distL="0" distR="0">
            <wp:extent cx="1094515" cy="746151"/>
            <wp:effectExtent l="0" t="0" r="0" b="0"/>
            <wp:docPr id="14" name="图片 14"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14F61" w:rsidRDefault="007E3AE2" w:rsidP="00D60502">
      <w:pPr>
        <w:ind w:firstLine="420"/>
      </w:pPr>
      <w:r>
        <w:rPr>
          <w:rFonts w:hint="eastAsia"/>
        </w:rPr>
        <w:t>图中灰色部分w表示可观测变量，N表示一篇文档中共包含</w:t>
      </w:r>
      <w:r w:rsidR="00D60502">
        <w:rPr>
          <w:rFonts w:hint="eastAsia"/>
        </w:rPr>
        <w:t>N个单词，M表示有M篇文档。则可以得到</w:t>
      </w:r>
      <w:r w:rsidR="00393F9C">
        <w:rPr>
          <w:rFonts w:hint="eastAsia"/>
        </w:rPr>
        <w:t>LDA算法的概率模型图如下所示：</w:t>
      </w:r>
    </w:p>
    <w:p w:rsidR="00393F9C" w:rsidRDefault="00393F9C" w:rsidP="00393F9C">
      <w:pPr>
        <w:jc w:val="center"/>
      </w:pPr>
      <w:r>
        <w:rPr>
          <w:noProof/>
        </w:rPr>
        <w:drawing>
          <wp:inline distT="0" distB="0" distL="0" distR="0">
            <wp:extent cx="2282343" cy="1242633"/>
            <wp:effectExtent l="0" t="0" r="3810" b="0"/>
            <wp:docPr id="13" name="图片 13"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393F9C" w:rsidRDefault="0030210D" w:rsidP="005F2FFD">
      <w:pPr>
        <w:ind w:firstLine="420"/>
      </w:pPr>
      <w:r>
        <w:rPr>
          <w:rFonts w:hint="eastAsia"/>
        </w:rPr>
        <w:t>其中，</w:t>
      </w:r>
      <w:r w:rsidR="008773D8">
        <w:rPr>
          <w:rFonts w:hint="eastAsia"/>
        </w:rPr>
        <w:t>其中</w:t>
      </w:r>
      <m:oMath>
        <m:r>
          <m:rPr>
            <m:sty m:val="p"/>
          </m:rPr>
          <w:rPr>
            <w:rFonts w:ascii="Cambria Math" w:hAnsi="Cambria Math"/>
          </w:rPr>
          <m:t>φ</m:t>
        </m:r>
      </m:oMath>
      <w:r w:rsidR="008773D8">
        <w:rPr>
          <w:rFonts w:hint="eastAsia"/>
        </w:rPr>
        <w:t>表示词分布，</w:t>
      </w:r>
      <m:oMath>
        <m:r>
          <m:rPr>
            <m:sty m:val="p"/>
          </m:rPr>
          <w:rPr>
            <w:rFonts w:ascii="Cambria Math" w:hAnsi="Cambria Math"/>
          </w:rPr>
          <m:t>θ</m:t>
        </m:r>
      </m:oMath>
      <w:r w:rsidR="008773D8">
        <w:rPr>
          <w:rFonts w:hint="eastAsia"/>
        </w:rPr>
        <w:t>表示主题分布，</w:t>
      </w:r>
      <m:oMath>
        <m:r>
          <m:rPr>
            <m:sty m:val="p"/>
          </m:rPr>
          <w:rPr>
            <w:rFonts w:ascii="Cambria Math" w:hAnsi="Cambria Math"/>
          </w:rPr>
          <m:t>α</m:t>
        </m:r>
      </m:oMath>
      <w:r w:rsidR="008773D8">
        <w:rPr>
          <w:rFonts w:hint="eastAsia"/>
        </w:rPr>
        <w:t>是主题分布</w:t>
      </w:r>
      <m:oMath>
        <m:r>
          <m:rPr>
            <m:sty m:val="p"/>
          </m:rPr>
          <w:rPr>
            <w:rFonts w:ascii="Cambria Math" w:hAnsi="Cambria Math"/>
          </w:rPr>
          <m:t>θ</m:t>
        </m:r>
      </m:oMath>
      <w:r w:rsidR="008773D8">
        <w:rPr>
          <w:rFonts w:hint="eastAsia"/>
        </w:rPr>
        <w:t>的Dir</w:t>
      </w:r>
      <w:r w:rsidR="008773D8">
        <w:t>ichlet</w:t>
      </w:r>
      <w:r w:rsidR="008773D8">
        <w:rPr>
          <w:rFonts w:hint="eastAsia"/>
        </w:rPr>
        <w:t>分布的参数，</w:t>
      </w:r>
      <m:oMath>
        <m:r>
          <m:rPr>
            <m:sty m:val="p"/>
          </m:rPr>
          <w:rPr>
            <w:rFonts w:ascii="Cambria Math" w:hAnsi="Cambria Math"/>
          </w:rPr>
          <m:t>β</m:t>
        </m:r>
      </m:oMath>
      <w:r w:rsidR="008773D8">
        <w:rPr>
          <w:rFonts w:hint="eastAsia"/>
        </w:rPr>
        <w:t>是词分布</w:t>
      </w:r>
      <m:oMath>
        <m:r>
          <m:rPr>
            <m:sty m:val="p"/>
          </m:rPr>
          <w:rPr>
            <w:rFonts w:ascii="Cambria Math" w:hAnsi="Cambria Math"/>
          </w:rPr>
          <m:t>φ</m:t>
        </m:r>
      </m:oMath>
      <w:r w:rsidR="008773D8">
        <w:rPr>
          <w:rFonts w:hint="eastAsia"/>
        </w:rPr>
        <w:t>的Dir</w:t>
      </w:r>
      <w:r w:rsidR="008773D8">
        <w:t>ichlet</w:t>
      </w:r>
      <w:r w:rsidR="008773D8">
        <w:rPr>
          <w:rFonts w:hint="eastAsia"/>
        </w:rPr>
        <w:t>分布的参数，N表示单词总数，M表示文档总数。</w:t>
      </w:r>
    </w:p>
    <w:p w:rsidR="005F2FFD" w:rsidRDefault="005F2FFD" w:rsidP="005F2FFD">
      <w:pPr>
        <w:ind w:firstLine="420"/>
      </w:pPr>
      <w:r>
        <w:rPr>
          <w:rFonts w:hint="eastAsia"/>
        </w:rPr>
        <w:t>LDA算法根据</w:t>
      </w:r>
      <w:r w:rsidR="00802491">
        <w:rPr>
          <w:rFonts w:hint="eastAsia"/>
        </w:rPr>
        <w:t>先验知识</w:t>
      </w:r>
      <m:oMath>
        <m:r>
          <m:rPr>
            <m:sty m:val="p"/>
          </m:rPr>
          <w:rPr>
            <w:rFonts w:ascii="Cambria Math" w:hAnsi="Cambria Math"/>
          </w:rPr>
          <m:t>α</m:t>
        </m:r>
      </m:oMath>
      <w:r w:rsidR="00802491">
        <w:rPr>
          <w:rFonts w:hint="eastAsia"/>
        </w:rPr>
        <w:t>确定文档的主题分布</w:t>
      </w:r>
      <m:oMath>
        <m:r>
          <m:rPr>
            <m:sty m:val="p"/>
          </m:rPr>
          <w:rPr>
            <w:rFonts w:ascii="Cambria Math" w:hAnsi="Cambria Math"/>
          </w:rPr>
          <m:t>θ</m:t>
        </m:r>
      </m:oMath>
      <w:r w:rsidR="00802491">
        <w:rPr>
          <w:rFonts w:hint="eastAsia"/>
        </w:rPr>
        <w:t>，然后从该主题分布中抽取主题Z，然后根据先验知识</w:t>
      </w:r>
      <m:oMath>
        <m:r>
          <m:rPr>
            <m:sty m:val="p"/>
          </m:rPr>
          <w:rPr>
            <w:rFonts w:ascii="Cambria Math" w:hAnsi="Cambria Math"/>
          </w:rPr>
          <m:t>β</m:t>
        </m:r>
      </m:oMath>
      <w:r w:rsidR="00802491">
        <w:rPr>
          <w:rFonts w:hint="eastAsia"/>
        </w:rPr>
        <w:t>获得在主题Z下的词语分布</w:t>
      </w:r>
      <m:oMath>
        <m:r>
          <m:rPr>
            <m:sty m:val="p"/>
          </m:rPr>
          <w:rPr>
            <w:rFonts w:ascii="Cambria Math" w:hAnsi="Cambria Math"/>
          </w:rPr>
          <m:t>φ</m:t>
        </m:r>
      </m:oMath>
      <w:r w:rsidR="00802491">
        <w:rPr>
          <w:rFonts w:hint="eastAsia"/>
        </w:rPr>
        <w:t>，最后从主题Z对应的词语分布中抽取单词w，重复以上过程N词，就生成了文档</w:t>
      </w:r>
      <w:r w:rsidR="005D6A3E">
        <w:rPr>
          <w:rFonts w:hint="eastAsia"/>
        </w:rPr>
        <w:t>W。</w:t>
      </w:r>
      <m:oMath>
        <m:r>
          <m:rPr>
            <m:sty m:val="p"/>
          </m:rPr>
          <w:rPr>
            <w:rFonts w:ascii="Cambria Math" w:hAnsi="Cambria Math"/>
          </w:rPr>
          <m:t>α,β</m:t>
        </m:r>
      </m:oMath>
      <w:r w:rsidR="0008054B">
        <w:rPr>
          <w:rFonts w:hint="eastAsia"/>
        </w:rPr>
        <w:t>是Dir</w:t>
      </w:r>
      <w:r w:rsidR="0008054B">
        <w:t>ichlet</w:t>
      </w:r>
      <w:r w:rsidR="0008054B">
        <w:rPr>
          <w:rFonts w:hint="eastAsia"/>
        </w:rPr>
        <w:t>分布的两个参数，即LDA算法通过Dirichlet分布来估计文档的主题分布和词分布，获取文档的概率。</w:t>
      </w:r>
    </w:p>
    <w:p w:rsidR="00765302" w:rsidRDefault="00765302" w:rsidP="005F2FFD">
      <w:pPr>
        <w:ind w:firstLine="420"/>
      </w:pPr>
      <w:r>
        <w:rPr>
          <w:rFonts w:hint="eastAsia"/>
        </w:rPr>
        <w:t>由上所述，我们知道基于N</w:t>
      </w:r>
      <w:r>
        <w:t>-gram</w:t>
      </w:r>
      <w:r>
        <w:rPr>
          <w:rFonts w:hint="eastAsia"/>
        </w:rPr>
        <w:t>词袋模型的文本是服从多项式分布的，而Dirichlet分布正好是多项式分布的先验分布，</w:t>
      </w:r>
      <w:r w:rsidR="009E7546">
        <w:rPr>
          <w:rFonts w:hint="eastAsia"/>
        </w:rPr>
        <w:t>同时LDA模型是从p</w:t>
      </w:r>
      <w:r w:rsidR="009E7546">
        <w:t>LSA</w:t>
      </w:r>
      <w:r w:rsidR="009E7546">
        <w:rPr>
          <w:rFonts w:hint="eastAsia"/>
        </w:rPr>
        <w:t>主题模型思想上衍生出的模型，</w:t>
      </w:r>
      <w:r>
        <w:rPr>
          <w:rFonts w:hint="eastAsia"/>
        </w:rPr>
        <w:t>所以在深入了解LDA模型之前我们需要</w:t>
      </w:r>
      <w:r w:rsidR="0043578E">
        <w:rPr>
          <w:rFonts w:hint="eastAsia"/>
        </w:rPr>
        <w:t>了解p</w:t>
      </w:r>
      <w:r w:rsidR="0043578E">
        <w:t>LSA</w:t>
      </w:r>
      <w:r w:rsidR="0043578E">
        <w:rPr>
          <w:rFonts w:hint="eastAsia"/>
        </w:rPr>
        <w:t>模型和Diric</w:t>
      </w:r>
      <w:r w:rsidR="00A41078">
        <w:rPr>
          <w:rFonts w:hint="eastAsia"/>
        </w:rPr>
        <w:t>h</w:t>
      </w:r>
      <w:r w:rsidR="0043578E">
        <w:rPr>
          <w:rFonts w:hint="eastAsia"/>
        </w:rPr>
        <w:t>let分布。</w:t>
      </w:r>
    </w:p>
    <w:p w:rsidR="0043578E" w:rsidRDefault="00A41078" w:rsidP="00A41078">
      <w:r w:rsidRPr="00A41078">
        <w:t>1).概率潜在语义分析</w:t>
      </w:r>
      <w:r w:rsidRPr="00A41078">
        <w:rPr>
          <w:rFonts w:hint="eastAsia"/>
        </w:rPr>
        <w:t>(probabilistic latent semantic analysis，简称pLSA)</w:t>
      </w:r>
    </w:p>
    <w:p w:rsidR="00A41078" w:rsidRDefault="00A41078" w:rsidP="00A7533B">
      <w:pPr>
        <w:ind w:firstLine="420"/>
      </w:pPr>
      <w:r>
        <w:rPr>
          <w:rFonts w:hint="eastAsia"/>
        </w:rPr>
        <w:t>p</w:t>
      </w:r>
      <w:r>
        <w:t>LSA</w:t>
      </w:r>
      <w:r>
        <w:rPr>
          <w:rFonts w:hint="eastAsia"/>
        </w:rPr>
        <w:t>是一种文本主题模型</w:t>
      </w:r>
      <w:r w:rsidR="006A5CD4">
        <w:rPr>
          <w:rFonts w:hint="eastAsia"/>
        </w:rPr>
        <w:t>,文本主题模型的主要思想是：</w:t>
      </w:r>
      <w:r w:rsidR="00A7533B">
        <w:rPr>
          <w:rFonts w:hint="eastAsia"/>
        </w:rPr>
        <w:t>一篇文章由多个主题构成，多个主题出现的概率不同，每个主题中包含多个单词，每个单词出现的概率也不同，则生成一篇文章的过程是</w:t>
      </w:r>
      <w:r w:rsidR="007175FE">
        <w:rPr>
          <w:rFonts w:hint="eastAsia"/>
        </w:rPr>
        <w:t>首先选择一个主题，然后从该主题选择一个词，重复执行N，则可以生成一篇包含N个词的文章。</w:t>
      </w:r>
      <w:r w:rsidR="00E563A7">
        <w:rPr>
          <w:rFonts w:hint="eastAsia"/>
        </w:rPr>
        <w:t>上述过程抽象后就是</w:t>
      </w:r>
      <w:r w:rsidR="00E563A7">
        <w:t>PLSA</w:t>
      </w:r>
      <w:r w:rsidR="00E563A7">
        <w:rPr>
          <w:rFonts w:hint="eastAsia"/>
        </w:rPr>
        <w:t>模型</w:t>
      </w:r>
      <w:r w:rsidR="00BC1639">
        <w:rPr>
          <w:rFonts w:hint="eastAsia"/>
        </w:rPr>
        <w:t>，则可得到PLSA模型描述如下：</w:t>
      </w:r>
    </w:p>
    <w:p w:rsidR="0035771F" w:rsidRDefault="0035771F" w:rsidP="00643277">
      <w:r w:rsidRPr="00643277">
        <w:t>定义：</w:t>
      </w:r>
    </w:p>
    <w:p w:rsidR="00643277" w:rsidRPr="00643277" w:rsidRDefault="00643277" w:rsidP="00CA3456">
      <w:pPr>
        <w:ind w:firstLine="42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从海量的文档中选取某篇文档的概率。</w:t>
      </w:r>
    </w:p>
    <w:p w:rsidR="00643277" w:rsidRDefault="006432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Pr>
          <w:rFonts w:hint="eastAsia"/>
        </w:rPr>
        <w:t>的概率</w:t>
      </w:r>
      <w:r w:rsidR="00E06812">
        <w:rPr>
          <w:rFonts w:hint="eastAsia"/>
        </w:rPr>
        <w:t>。</w:t>
      </w:r>
    </w:p>
    <w:p w:rsidR="0035771F" w:rsidRPr="0035771F" w:rsidRDefault="006432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该词语在该文档出现的频</w:t>
      </w:r>
      <w:r>
        <w:rPr>
          <w:rFonts w:hint="eastAsia"/>
        </w:rPr>
        <w:lastRenderedPageBreak/>
        <w:t>率除以文档中词语的总数。</w:t>
      </w:r>
    </w:p>
    <w:p w:rsidR="002040A0" w:rsidRPr="0035771F" w:rsidRDefault="00976082"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Pr>
          <w:rFonts w:hint="eastAsia"/>
        </w:rPr>
        <w:t>的概率。</w:t>
      </w:r>
    </w:p>
    <w:p w:rsidR="00CA3456" w:rsidRDefault="00D02F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Pr>
          <w:rFonts w:hint="eastAsia"/>
        </w:rPr>
        <w:t>的概率。</w:t>
      </w:r>
    </w:p>
    <w:p w:rsidR="00CA3456" w:rsidRPr="00CA3456" w:rsidRDefault="00CA3456" w:rsidP="0035771F">
      <w:r w:rsidRPr="00CA3456">
        <w:rPr>
          <w:rFonts w:hint="eastAsia"/>
        </w:rPr>
        <w:t>则根据以上定义可以得到生成一篇文档的步骤如下：</w:t>
      </w:r>
    </w:p>
    <w:p w:rsidR="00CA3456" w:rsidRPr="002A3598" w:rsidRDefault="00CA3456" w:rsidP="002A3598">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00F9121E" w:rsidRPr="002A359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F9121E" w:rsidRPr="002A3598" w:rsidRDefault="00F9121E" w:rsidP="002A3598">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2A359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2A3598">
        <w:rPr>
          <w:rFonts w:hint="eastAsia"/>
        </w:rPr>
        <w:t>。</w:t>
      </w:r>
    </w:p>
    <w:p w:rsidR="00F9121E" w:rsidRPr="0035771F" w:rsidRDefault="00F9121E" w:rsidP="002A3598">
      <w:pPr>
        <w:ind w:leftChars="200" w:left="420"/>
        <w:rPr>
          <w:color w:val="FF0000"/>
        </w:rPr>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2A359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2A3598">
        <w:rPr>
          <w:rFonts w:hint="eastAsia"/>
        </w:rPr>
        <w:t>。</w:t>
      </w:r>
    </w:p>
    <w:p w:rsidR="00BC1639" w:rsidRDefault="00AA3516" w:rsidP="00AA3516">
      <w:r w:rsidRPr="00AA3516">
        <w:rPr>
          <w:rFonts w:hint="eastAsia"/>
        </w:rPr>
        <w:t>LDA模型是在PLAS模型的基础上增加了两个Dirichlet先验</w:t>
      </w:r>
      <w:r w:rsidR="002F65A4">
        <w:rPr>
          <w:rFonts w:hint="eastAsia"/>
        </w:rPr>
        <w:t>估计</w:t>
      </w:r>
      <w:r>
        <w:rPr>
          <w:rFonts w:hint="eastAsia"/>
        </w:rPr>
        <w:t>，</w:t>
      </w:r>
      <w:r w:rsidR="00D129CD">
        <w:rPr>
          <w:rFonts w:hint="eastAsia"/>
        </w:rPr>
        <w:t>LDA模型生成文档的方式是：</w:t>
      </w:r>
    </w:p>
    <w:p w:rsidR="002935AF" w:rsidRPr="002A3598" w:rsidRDefault="002935AF" w:rsidP="002935AF">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2A359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w:t>
      </w:r>
    </w:p>
    <w:p w:rsidR="002935AF" w:rsidRDefault="002935AF" w:rsidP="004003B5">
      <w:pPr>
        <w:ind w:firstLine="420"/>
      </w:pPr>
      <w:r>
        <w:rPr>
          <w:rFonts w:hint="eastAsia"/>
        </w:rPr>
        <w:t>从Dir</w:t>
      </w:r>
      <w:r>
        <w:t>ichlet</w:t>
      </w:r>
      <w:r>
        <w:rPr>
          <w:rFonts w:hint="eastAsia"/>
        </w:rPr>
        <w:t>分布中以</w:t>
      </w:r>
      <m:oMath>
        <m:r>
          <m:rPr>
            <m:sty m:val="p"/>
          </m:rPr>
          <w:rPr>
            <w:rFonts w:ascii="Cambria Math" w:hAnsi="Cambria Math"/>
          </w:rPr>
          <m:t>α</m:t>
        </m:r>
      </m:oMath>
      <w:r>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Pr>
          <w:rFonts w:hint="eastAsia"/>
        </w:rPr>
        <w:t>。</w:t>
      </w:r>
    </w:p>
    <w:p w:rsidR="002935AF" w:rsidRPr="002A3598" w:rsidRDefault="002935AF" w:rsidP="002935AF">
      <w:pPr>
        <w:ind w:leftChars="200" w:left="420"/>
      </w:pPr>
      <w:r w:rsidRPr="002A359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第j个词</w:t>
      </w:r>
      <w:r w:rsidRPr="002A3598">
        <w:rPr>
          <w:rFonts w:hint="eastAsia"/>
        </w:rPr>
        <w:t>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2A3598">
        <w:rPr>
          <w:rFonts w:hint="eastAsia"/>
        </w:rPr>
        <w:t>。</w:t>
      </w:r>
    </w:p>
    <w:p w:rsidR="002935AF" w:rsidRDefault="0036516F" w:rsidP="004003B5">
      <w:pPr>
        <w:ind w:firstLine="420"/>
      </w:pPr>
      <w:r>
        <w:rPr>
          <w:rFonts w:hint="eastAsia"/>
        </w:rPr>
        <w:t>从Dirichlet分布中以</w:t>
      </w:r>
      <m:oMath>
        <m:r>
          <m:rPr>
            <m:sty m:val="p"/>
          </m:rPr>
          <w:rPr>
            <w:rFonts w:ascii="Cambria Math" w:hAnsi="Cambria Math"/>
          </w:rPr>
          <m:t>β</m:t>
        </m:r>
      </m:oMath>
      <w:r>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Pr>
          <w:rFonts w:hint="eastAsia"/>
        </w:rPr>
        <w:t>。</w:t>
      </w:r>
    </w:p>
    <w:p w:rsidR="0036516F" w:rsidRPr="0036516F" w:rsidRDefault="0036516F" w:rsidP="0036516F">
      <w:pPr>
        <w:ind w:leftChars="200" w:left="420"/>
        <w:rPr>
          <w:color w:val="FF0000"/>
        </w:rPr>
      </w:pPr>
      <w:r w:rsidRPr="002A359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2A359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2A3598">
        <w:rPr>
          <w:rFonts w:hint="eastAsia"/>
        </w:rPr>
        <w:t>。</w:t>
      </w:r>
    </w:p>
    <w:p w:rsidR="00D129CD" w:rsidRPr="002F65A4" w:rsidRDefault="009570B8" w:rsidP="00AA3516">
      <w:r>
        <w:tab/>
      </w:r>
      <w:r>
        <w:rPr>
          <w:rFonts w:hint="eastAsia"/>
        </w:rPr>
        <w:t>接下来，我们就需要知道为什么选择</w:t>
      </w:r>
      <w:r>
        <w:t>Dirichlet</w:t>
      </w:r>
      <w:r>
        <w:rPr>
          <w:rFonts w:hint="eastAsia"/>
        </w:rPr>
        <w:t>分布作为主题分布和词语分布</w:t>
      </w:r>
      <w:r w:rsidR="006F4443">
        <w:rPr>
          <w:rFonts w:hint="eastAsia"/>
        </w:rPr>
        <w:t>的</w:t>
      </w:r>
      <w:r w:rsidR="007224D2">
        <w:rPr>
          <w:rFonts w:hint="eastAsia"/>
        </w:rPr>
        <w:t>先验概率分布。</w:t>
      </w:r>
    </w:p>
    <w:p w:rsidR="00B078CD" w:rsidRDefault="00A41078" w:rsidP="00A41078">
      <w:r>
        <w:t>2).Dirichlet</w:t>
      </w:r>
      <w:r>
        <w:rPr>
          <w:rFonts w:hint="eastAsia"/>
        </w:rPr>
        <w:t>分布</w:t>
      </w:r>
    </w:p>
    <w:p w:rsidR="004C1C14" w:rsidRPr="00173CFC" w:rsidRDefault="009B3267" w:rsidP="00173CFC">
      <w:r>
        <w:rPr>
          <w:rFonts w:hint="eastAsia"/>
        </w:rPr>
        <w:t>在正式了解Dirichlet分布之前，</w:t>
      </w:r>
      <w:r w:rsidR="00B078CD">
        <w:rPr>
          <w:rFonts w:hint="eastAsia"/>
        </w:rPr>
        <w:t>首先我们从最简单的二项分布入手，</w:t>
      </w:r>
      <w:r w:rsidR="00B078CD" w:rsidRPr="00F1711D">
        <w:rPr>
          <w:color w:val="FF0000"/>
        </w:rPr>
        <w:t>二项分布即重复n次独立的伯努利试验。在每次试验中只有两种可能的结果，而且两种结果发生与否互相对立，并且相互独立，与其它各次试验结果无关，事件发生与否的概率在每一次独立试验中都保持不变，则这一系列试验总称为n重伯努利实验，当试验次数为1时，二项分布服从0-1分布。</w:t>
      </w:r>
      <w:r w:rsidR="00EE3197" w:rsidRPr="00173CFC">
        <w:rPr>
          <w:rFonts w:hint="eastAsia"/>
        </w:rPr>
        <w:t>二项分布的概率密度函数为</w:t>
      </w:r>
      <w:r w:rsidR="00571DF0" w:rsidRPr="00173CFC">
        <w:rPr>
          <w:rFonts w:hint="eastAsia"/>
        </w:rPr>
        <w:t>：</w:t>
      </w:r>
    </w:p>
    <w:p w:rsidR="00571DF0" w:rsidRPr="00173CFC" w:rsidRDefault="008A2018" w:rsidP="00173CFC">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EE3197" w:rsidRPr="00173CFC" w:rsidRDefault="008A2018" w:rsidP="00173CFC">
      <w:r w:rsidRPr="00173CFC">
        <w:rPr>
          <w:rFonts w:hint="eastAsia"/>
        </w:rPr>
        <w:t>其中，对于</w:t>
      </w:r>
      <m:oMath>
        <m:r>
          <m:rPr>
            <m:sty m:val="p"/>
          </m:rPr>
          <w:rPr>
            <w:rFonts w:ascii="Cambria Math" w:hAnsi="Cambria Math"/>
          </w:rPr>
          <m:t>k∈R</m:t>
        </m:r>
      </m:oMath>
      <w:r w:rsidRPr="00173CFC">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173CFC">
        <w:t>是二项式系数，</w:t>
      </w:r>
      <w:r w:rsidR="00190E21" w:rsidRPr="00173CFC">
        <w:t>记为</w:t>
      </w:r>
      <w:r w:rsidRPr="00173CFC">
        <w:rPr>
          <w:rFonts w:hint="eastAsia"/>
        </w:rPr>
        <w:t>C(</w:t>
      </w:r>
      <w:r w:rsidRPr="00173CFC">
        <w:t>n,k</w:t>
      </w:r>
      <w:r w:rsidRPr="00173CFC">
        <w:rPr>
          <w:rFonts w:hint="eastAsia"/>
        </w:rPr>
        <w:t>)</w:t>
      </w:r>
      <w:r w:rsidR="00190E21" w:rsidRPr="00173CFC">
        <w:t>。</w:t>
      </w:r>
    </w:p>
    <w:p w:rsidR="007D0765" w:rsidRPr="00173CFC" w:rsidRDefault="007D0765" w:rsidP="00173CFC">
      <w:r w:rsidRPr="00173CFC">
        <w:rPr>
          <w:rFonts w:hint="eastAsia"/>
        </w:rPr>
        <w:t>把二项分布推广到多个互斥事件就得到了多项分布，</w:t>
      </w:r>
      <w:r w:rsidRPr="00173CFC">
        <w:t>多项分布的概率密度函数为：</w:t>
      </w:r>
    </w:p>
    <w:p w:rsidR="007D0765" w:rsidRPr="00173CFC" w:rsidRDefault="00E65196" w:rsidP="00173CFC">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5B3ED2" w:rsidRPr="00173CFC" w:rsidRDefault="00356070" w:rsidP="00173CFC">
      <w:r w:rsidRPr="00173CFC">
        <w:rPr>
          <w:rFonts w:hint="eastAsia"/>
        </w:rPr>
        <w:t>而Dir</w:t>
      </w:r>
      <w:r w:rsidRPr="00173CFC">
        <w:t>ichlet</w:t>
      </w:r>
      <w:r w:rsidRPr="00173CFC">
        <w:rPr>
          <w:rFonts w:hint="eastAsia"/>
        </w:rPr>
        <w:t>分布的概率密度为</w:t>
      </w:r>
      <w:r w:rsidR="004E4289" w:rsidRPr="00173CFC">
        <w:rPr>
          <w:rFonts w:hint="eastAsia"/>
        </w:rPr>
        <w:t>：</w:t>
      </w:r>
    </w:p>
    <w:p w:rsidR="00E65196" w:rsidRPr="00173CFC" w:rsidRDefault="00E65196" w:rsidP="00173CFC">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4E4289" w:rsidRPr="00173CFC" w:rsidRDefault="004E4289" w:rsidP="00173CFC"/>
    <w:p w:rsidR="00373935" w:rsidRPr="00173CFC" w:rsidRDefault="004E4289" w:rsidP="00173CFC">
      <w:r w:rsidRPr="00173CFC">
        <w:t>其中</w:t>
      </w:r>
      <w:r w:rsidR="007071D3" w:rsidRPr="00173CFC">
        <w:rPr>
          <w:rFonts w:hint="eastAsia"/>
        </w:rPr>
        <w:t>:</w:t>
      </w:r>
    </w:p>
    <w:p w:rsidR="004E4289" w:rsidRPr="00173CFC" w:rsidRDefault="00373935" w:rsidP="00173CFC">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00194B31" w:rsidRPr="00173CFC">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00B751B1" w:rsidRPr="00173CFC">
        <w:rPr>
          <w:rFonts w:hint="eastAsia"/>
        </w:rPr>
        <w:t>（即Gamma函数）</w:t>
      </w:r>
      <w:r w:rsidR="00B751B1" w:rsidRPr="00173CFC">
        <w:t>。</w:t>
      </w:r>
    </w:p>
    <w:p w:rsidR="00194B31" w:rsidRPr="00173CFC" w:rsidRDefault="00B12D08" w:rsidP="00173CFC">
      <w:r w:rsidRPr="00173CFC">
        <w:rPr>
          <w:rFonts w:hint="eastAsia"/>
        </w:rPr>
        <w:t>由证明可得(证明略)</w:t>
      </w:r>
      <w:r w:rsidR="00BF09F2" w:rsidRPr="00173CFC">
        <w:rPr>
          <w:rFonts w:hint="eastAsia"/>
        </w:rPr>
        <w:t>：</w:t>
      </w:r>
    </w:p>
    <w:p w:rsidR="00BF09F2" w:rsidRPr="00173CFC" w:rsidRDefault="007071D3" w:rsidP="00173CFC">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BF09F2" w:rsidRPr="00173CFC" w:rsidRDefault="00BF09F2" w:rsidP="00173CFC">
      <w:pPr>
        <w:ind w:firstLine="420"/>
      </w:pPr>
      <w:r w:rsidRPr="00173CFC">
        <w:rPr>
          <w:rFonts w:hint="eastAsia"/>
        </w:rPr>
        <w:t>其中Dir表示Dirichlet分布，Mul</w:t>
      </w:r>
      <w:r w:rsidRPr="00173CFC">
        <w:t>tCount</w:t>
      </w:r>
      <w:r w:rsidRPr="00173CFC">
        <w:rPr>
          <w:rFonts w:hint="eastAsia"/>
        </w:rPr>
        <w:t>表示多项分布，即上式为</w:t>
      </w:r>
      <w:r w:rsidRPr="00173CFC">
        <w:t>Dirichlet-Multinomial 共轭</w:t>
      </w:r>
      <w:r w:rsidRPr="00173CFC">
        <w:rPr>
          <w:rFonts w:hint="eastAsia"/>
        </w:rPr>
        <w:t>，也就是说Dirichlet分布和Mult</w:t>
      </w:r>
      <w:r w:rsidRPr="00173CFC">
        <w:t>Count</w:t>
      </w:r>
      <w:r w:rsidRPr="00173CFC">
        <w:rPr>
          <w:rFonts w:hint="eastAsia"/>
        </w:rPr>
        <w:t>分布为共轭关系。</w:t>
      </w:r>
      <w:r w:rsidR="00742C25" w:rsidRPr="00173CFC">
        <w:rPr>
          <w:rFonts w:hint="eastAsia"/>
        </w:rPr>
        <w:t>由共轭先验的定义可知</w:t>
      </w:r>
      <w:r w:rsidR="001603B1" w:rsidRPr="00173CFC">
        <w:rPr>
          <w:rFonts w:hint="eastAsia"/>
        </w:rPr>
        <w:t>，Dirichlet分布是Mult</w:t>
      </w:r>
      <w:r w:rsidR="001603B1" w:rsidRPr="00173CFC">
        <w:t>Count</w:t>
      </w:r>
      <w:r w:rsidR="001603B1" w:rsidRPr="00173CFC">
        <w:rPr>
          <w:rFonts w:hint="eastAsia"/>
        </w:rPr>
        <w:t>的共轭先验分布，同时，基于N-gram的文本主题模型其实质是一个多项式分布，所以LDA模型采用Dirichlet作为主题模型的先验概率分布</w:t>
      </w:r>
      <w:r w:rsidR="00144D8B" w:rsidRPr="00173CFC">
        <w:rPr>
          <w:rFonts w:hint="eastAsia"/>
        </w:rPr>
        <w:t>，来估计主题参数。</w:t>
      </w:r>
    </w:p>
    <w:p w:rsidR="001646B9" w:rsidRPr="00194B31" w:rsidRDefault="001646B9" w:rsidP="00BF09F2">
      <w:r>
        <w:lastRenderedPageBreak/>
        <w:tab/>
      </w:r>
      <w:r>
        <w:rPr>
          <w:rFonts w:hint="eastAsia"/>
        </w:rPr>
        <w:t>综上所述，</w:t>
      </w:r>
      <w:r w:rsidR="00C0282D">
        <w:rPr>
          <w:rFonts w:hint="eastAsia"/>
        </w:rPr>
        <w:t>使用</w:t>
      </w:r>
      <w:r>
        <w:rPr>
          <w:rFonts w:hint="eastAsia"/>
        </w:rPr>
        <w:t>LDA</w:t>
      </w:r>
      <w:r w:rsidR="00C0282D">
        <w:rPr>
          <w:rFonts w:hint="eastAsia"/>
        </w:rPr>
        <w:t>模型可以获取文章的主题分布，而文章主题分布是</w:t>
      </w:r>
      <w:r w:rsidR="00E92D6C">
        <w:rPr>
          <w:rFonts w:hint="eastAsia"/>
        </w:rPr>
        <w:t>标识文章特征的更加高级的特征项，我们可以使用LDA模型提取出文本的主题作为特征值</w:t>
      </w:r>
      <w:r w:rsidR="007D6B13">
        <w:rPr>
          <w:rFonts w:hint="eastAsia"/>
        </w:rPr>
        <w:t>，这些特征值可以作为文本分类任务的参数，完成有关文本分析的需求。</w:t>
      </w:r>
    </w:p>
    <w:p w:rsidR="00F24DDD" w:rsidRDefault="000E34D7" w:rsidP="009C6DB3">
      <w:r w:rsidRPr="009C6DB3">
        <w:rPr>
          <w:rFonts w:hint="eastAsia"/>
        </w:rPr>
        <w:t>2.2.2</w:t>
      </w:r>
      <w:r w:rsidRPr="009C6DB3">
        <w:t xml:space="preserve"> </w:t>
      </w:r>
      <w:r w:rsidR="00A71700">
        <w:rPr>
          <w:rFonts w:hint="eastAsia"/>
        </w:rPr>
        <w:t>基于</w:t>
      </w:r>
      <w:r w:rsidR="00047748">
        <w:rPr>
          <w:rFonts w:hint="eastAsia"/>
        </w:rPr>
        <w:t>word</w:t>
      </w:r>
      <w:r w:rsidR="00A71700">
        <w:rPr>
          <w:rFonts w:hint="eastAsia"/>
        </w:rPr>
        <w:t>2vec</w:t>
      </w:r>
      <w:r w:rsidR="002978E0">
        <w:rPr>
          <w:rFonts w:hint="eastAsia"/>
        </w:rPr>
        <w:t>的文本表示</w:t>
      </w:r>
      <w:r w:rsidR="00A71700">
        <w:rPr>
          <w:rFonts w:hint="eastAsia"/>
        </w:rPr>
        <w:t>算法</w:t>
      </w:r>
    </w:p>
    <w:p w:rsidR="002A6740" w:rsidRDefault="00F10D17" w:rsidP="00F10D17">
      <w:pPr>
        <w:ind w:firstLine="420"/>
      </w:pPr>
      <w:r>
        <w:rPr>
          <w:rFonts w:hint="eastAsia"/>
        </w:rPr>
        <w:t>上一</w:t>
      </w:r>
      <w:r w:rsidRPr="00F10D17">
        <w:rPr>
          <w:rFonts w:hint="eastAsia"/>
        </w:rPr>
        <w:t>节中提到了NNLM模型，</w:t>
      </w:r>
      <w:r w:rsidR="002A6740">
        <w:rPr>
          <w:rFonts w:hint="eastAsia"/>
        </w:rPr>
        <w:t>word</w:t>
      </w:r>
      <w:r w:rsidR="002A6740">
        <w:t>2vec</w:t>
      </w:r>
      <w:r w:rsidR="002A6740">
        <w:rPr>
          <w:rFonts w:hint="eastAsia"/>
        </w:rPr>
        <w:t>是基于NNLM模型训练语言模型的算法，</w:t>
      </w:r>
      <w:r w:rsidR="002A6740" w:rsidRPr="002A6740">
        <w:t>Word2vec算法是通过神经网络语言模型拟合自然语言概率模型，从而获得计算语言概率模型的高效方法，在训练过程中，word2vec会获得语料库中每个词的词向量，该词向量是Distributed Representation类型的词向量，其维度由输入参数决定，一般在100-500维。根据词向量我们可以得到一个词向量空间，该词向量空间包含了词本身的特征以及词与词之间的特征，可</w:t>
      </w:r>
    </w:p>
    <w:p w:rsidR="00F10D17" w:rsidRPr="00F10D17" w:rsidRDefault="00F10D17" w:rsidP="00F10D17">
      <w:pPr>
        <w:ind w:firstLine="420"/>
      </w:pPr>
      <w:r w:rsidRPr="00F10D17">
        <w:rPr>
          <w:rFonts w:hint="eastAsia"/>
        </w:rPr>
        <w:t>本节主要阐述word</w:t>
      </w:r>
      <w:r w:rsidRPr="00F10D17">
        <w:t>2vec</w:t>
      </w:r>
      <w:r w:rsidR="002A6740">
        <w:rPr>
          <w:rFonts w:hint="eastAsia"/>
        </w:rPr>
        <w:t>的算法原理</w:t>
      </w:r>
      <w:r w:rsidRPr="00F10D17">
        <w:rPr>
          <w:rFonts w:hint="eastAsia"/>
        </w:rPr>
        <w:t>，word</w:t>
      </w:r>
      <w:r w:rsidRPr="00F10D17">
        <w:t>2vec</w:t>
      </w:r>
      <w:r w:rsidRPr="00F10D17">
        <w:rPr>
          <w:rFonts w:hint="eastAsia"/>
        </w:rPr>
        <w:t>中主要运用了CBOW模型(Continuous</w:t>
      </w:r>
      <w:r w:rsidRPr="00F10D17">
        <w:t xml:space="preserve"> Bag-of-Words Model</w:t>
      </w:r>
      <w:r w:rsidRPr="00F10D17">
        <w:rPr>
          <w:rFonts w:hint="eastAsia"/>
        </w:rPr>
        <w:t>)作为其语言模型，其中CBOW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fldChar w:fldCharType="begin"/>
      </w:r>
      <w:r w:rsidRPr="00F10D17">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F10D17">
        <w:instrText xml:space="preserve"> </w:instrText>
      </w:r>
      <w:r w:rsidRPr="00F10D17">
        <w:fldChar w:fldCharType="end"/>
      </w:r>
      <w:r w:rsidRPr="00F10D17">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概率。由</w:t>
      </w:r>
      <w:r w:rsidR="00BF04E8">
        <w:rPr>
          <w:rFonts w:hint="eastAsia"/>
        </w:rPr>
        <w:t>上一</w:t>
      </w:r>
      <w:r w:rsidRPr="00F10D17">
        <w:rPr>
          <w:rFonts w:hint="eastAsia"/>
        </w:rPr>
        <w:t>节可知自然语言的语言模型为（1）式所示，而基于神经网络的语言模型通常取其对数似然函数作为目标函数：</w:t>
      </w:r>
    </w:p>
    <w:p w:rsidR="00F10D17" w:rsidRPr="00F10D17" w:rsidRDefault="006E7270" w:rsidP="006E7270">
      <w:pPr>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00F10D17" w:rsidRPr="00F10D17">
        <w:t>(</w:t>
      </w:r>
      <w:r w:rsidR="00F10D17" w:rsidRPr="00F10D17">
        <w:rPr>
          <w:rFonts w:hint="eastAsia"/>
        </w:rPr>
        <w:t>2</w:t>
      </w:r>
      <w:r w:rsidR="00F10D17" w:rsidRPr="00F10D17">
        <w:t>)</w:t>
      </w:r>
    </w:p>
    <w:p w:rsidR="00F10D17" w:rsidRPr="00F10D17" w:rsidRDefault="00F10D17" w:rsidP="00F10D17">
      <w:r w:rsidRPr="00F10D17">
        <w:rPr>
          <w:rFonts w:hint="eastAsia"/>
        </w:rPr>
        <w:t>word</w:t>
      </w:r>
      <w:r w:rsidRPr="00F10D17">
        <w:t>2vec</w:t>
      </w:r>
      <w:r w:rsidRPr="00F10D17">
        <w:rPr>
          <w:rFonts w:hint="eastAsia"/>
        </w:rPr>
        <w:t>构造了一个三层的神经网络：输入层、投影层和输出层，这三层的含义分别是：</w:t>
      </w:r>
    </w:p>
    <w:p w:rsidR="0079617C" w:rsidRDefault="00F10D17" w:rsidP="00F10D17">
      <w:r w:rsidRPr="00F10D17">
        <w:rPr>
          <w:rFonts w:hint="eastAsia"/>
        </w:rPr>
        <w:t>(1).输入层：包含Context</w:t>
      </w:r>
      <w:r w:rsidRPr="00F10D17">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t>)</w:t>
      </w:r>
      <w:r w:rsidRPr="00F10D17">
        <w:rPr>
          <w:rFonts w:hint="eastAsia"/>
        </w:rPr>
        <w:t>中2c个词的词向量</w:t>
      </w:r>
      <w:r w:rsidR="0079617C">
        <w:rPr>
          <w:rFonts w:hint="eastAsia"/>
        </w:rPr>
        <w:t>，即：</w:t>
      </w:r>
    </w:p>
    <w:p w:rsidR="00F10D17" w:rsidRPr="00F10D17" w:rsidRDefault="00F10D17" w:rsidP="0079617C">
      <w:pPr>
        <w:jc w:val="center"/>
      </w:pP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F10D17">
        <w:rPr>
          <w:rFonts w:hint="eastAsia"/>
        </w:rPr>
        <w:t>)</w:t>
      </w:r>
      <w:r w:rsidRPr="00F10D17">
        <w:t>,…,</w:t>
      </w: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rPr>
          <w:rFonts w:hint="eastAsia"/>
        </w:rPr>
        <w:t>)</w:t>
      </w:r>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F10D17">
        <w:fldChar w:fldCharType="begin"/>
      </w:r>
      <w:r w:rsidRPr="00F10D17">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F10D17">
        <w:instrText xml:space="preserve"> </w:instrText>
      </w:r>
      <w:r w:rsidRPr="00F10D17">
        <w:fldChar w:fldCharType="end"/>
      </w:r>
      <w:r w:rsidRPr="00F10D17">
        <w:t>)</w:t>
      </w:r>
      <w:r w:rsidRPr="00F10D17">
        <w:rPr>
          <w:rFonts w:hint="eastAsia"/>
        </w:rPr>
        <w:t>。</w:t>
      </w:r>
    </w:p>
    <w:p w:rsidR="00F10D17" w:rsidRPr="00F10D17" w:rsidRDefault="00F10D17" w:rsidP="00F10D17">
      <w:r w:rsidRPr="00F10D17">
        <w:rPr>
          <w:rFonts w:hint="eastAsia"/>
        </w:rPr>
        <w:t>(2).投影层：将输入层的向量做求和累加，即</w:t>
      </w:r>
      <w:r w:rsidRPr="00F10D17">
        <w:t>:</w:t>
      </w:r>
    </w:p>
    <w:p w:rsidR="00F10D17" w:rsidRPr="00F10D17" w:rsidRDefault="00F10D17" w:rsidP="0079617C">
      <w:pPr>
        <w:jc w:val="center"/>
      </w:pPr>
      <w:r w:rsidRPr="00F10D17">
        <w:fldChar w:fldCharType="begin"/>
      </w:r>
      <w:r w:rsidRPr="00F10D17">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F10D17">
        <w:instrText xml:space="preserve"> </w:instrText>
      </w:r>
      <w:r w:rsidRPr="00F10D17">
        <w:fldChar w:fldCharType="end"/>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w</m:t>
            </m:r>
          </m:sub>
        </m:sSub>
        <m:r>
          <w:rPr>
            <w:rFonts w:ascii="Cambria Math" w:eastAsia="宋体" w:hAnsi="Cambria Math" w:cs="Times New Roman"/>
            <w:szCs w:val="21"/>
          </w:rPr>
          <m:t>=</m:t>
        </m:r>
        <m:nary>
          <m:naryPr>
            <m:chr m:val="∑"/>
            <m:limLoc m:val="undOvr"/>
            <m:ctrlPr>
              <w:rPr>
                <w:rFonts w:ascii="Cambria Math" w:eastAsia="宋体" w:hAnsi="Cambria Math" w:cs="Times New Roman"/>
                <w:i/>
                <w:szCs w:val="21"/>
              </w:rPr>
            </m:ctrlPr>
          </m:naryPr>
          <m:sub>
            <m:r>
              <w:rPr>
                <w:rFonts w:ascii="Cambria Math" w:eastAsia="宋体" w:hAnsi="Cambria Math" w:cs="Times New Roman"/>
                <w:szCs w:val="21"/>
              </w:rPr>
              <m:t>i=1</m:t>
            </m:r>
          </m:sub>
          <m:sup>
            <m:r>
              <w:rPr>
                <w:rFonts w:ascii="Cambria Math" w:eastAsia="宋体" w:hAnsi="Cambria Math" w:cs="Times New Roman"/>
                <w:szCs w:val="21"/>
              </w:rPr>
              <m:t>2c</m:t>
            </m:r>
          </m:sup>
          <m:e>
            <m:r>
              <w:rPr>
                <w:rFonts w:ascii="Cambria Math" w:eastAsia="宋体" w:hAnsi="Cambria Math" w:cs="Times New Roman"/>
                <w:szCs w:val="21"/>
              </w:rPr>
              <m:t>v(</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w:rPr>
                <w:rFonts w:ascii="Cambria Math" w:eastAsia="宋体" w:hAnsi="Cambria Math" w:cs="Times New Roman"/>
                <w:szCs w:val="21"/>
              </w:rPr>
              <m:t>)</m:t>
            </m:r>
          </m:e>
        </m:nary>
        <m:r>
          <m:rPr>
            <m:sty m:val="p"/>
          </m:rPr>
          <w:rPr>
            <w:rFonts w:ascii="Cambria Math" w:eastAsia="宋体" w:hAnsi="Cambria Math" w:cs="Times New Roman"/>
            <w:szCs w:val="21"/>
          </w:rPr>
          <m:t>, (</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i</m:t>
            </m:r>
          </m:sub>
        </m:sSub>
        <m:r>
          <m:rPr>
            <m:sty m:val="p"/>
          </m:rPr>
          <w:rPr>
            <w:rFonts w:ascii="Cambria Math" w:eastAsia="宋体" w:hAnsi="Cambria Math" w:cs="Times New Roman" w:hint="eastAsia"/>
            <w:szCs w:val="21"/>
          </w:rPr>
          <m:t>为</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m:rPr>
            <m:sty m:val="p"/>
          </m:rPr>
          <w:rPr>
            <w:rFonts w:ascii="Cambria Math" w:eastAsia="宋体" w:hAnsi="Cambria Math" w:cs="Times New Roman" w:hint="eastAsia"/>
            <w:szCs w:val="21"/>
          </w:rPr>
          <m:t>的上下文单词</m:t>
        </m:r>
        <m:r>
          <m:rPr>
            <m:sty m:val="p"/>
          </m:rPr>
          <w:rPr>
            <w:rFonts w:ascii="Cambria Math" w:eastAsia="宋体" w:hAnsi="Cambria Math" w:cs="Times New Roman"/>
            <w:szCs w:val="21"/>
          </w:rPr>
          <m:t>)</m:t>
        </m:r>
      </m:oMath>
    </w:p>
    <w:p w:rsidR="00F10D17" w:rsidRPr="00F10D17" w:rsidRDefault="00F10D17" w:rsidP="00F10D17">
      <w:r w:rsidRPr="00F10D17">
        <w:rPr>
          <w:rFonts w:hint="eastAsia"/>
        </w:rPr>
        <w:t>(3).输出层：输出层对应一课Huffman树，Huffman树是以语料中各词的词频为权值构造而成的，其叶子结点为语料中的词。</w:t>
      </w:r>
    </w:p>
    <w:p w:rsidR="00F10D17" w:rsidRPr="00F10D17" w:rsidRDefault="00F10D17" w:rsidP="00500CF2">
      <w:pPr>
        <w:ind w:firstLine="420"/>
      </w:pPr>
      <w:r w:rsidRPr="00F10D17">
        <w:rPr>
          <w:rFonts w:hint="eastAsia"/>
        </w:rPr>
        <w:t>构造了以上神经网络模型后，主要的问题是解决如何通过以上神经网络模型来拟合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fldChar w:fldCharType="begin"/>
      </w:r>
      <w:r w:rsidRPr="00F10D17">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F10D17">
        <w:instrText xml:space="preserve"> </w:instrText>
      </w:r>
      <w:r w:rsidRPr="00F10D17">
        <w:fldChar w:fldCharType="end"/>
      </w:r>
      <w:r w:rsidRPr="00F10D17">
        <w:rPr>
          <w:rFonts w:hint="eastAsia"/>
        </w:rPr>
        <w:t>，word</w:t>
      </w:r>
      <w:r w:rsidRPr="00F10D17">
        <w:t>2vec</w:t>
      </w:r>
      <w:r w:rsidRPr="00F10D17">
        <w:rPr>
          <w:rFonts w:hint="eastAsia"/>
        </w:rPr>
        <w:t>将其视作一个二分类问题，利用逻辑回归的方法求每个结点的概率，即从Huffman的根结点到叶子结点的过程，将左结点分为负类，右结点分为正类，利用逻辑回归，易知，一个结点被分为正类的概率是：</w:t>
      </w:r>
    </w:p>
    <w:p w:rsidR="00500CF2" w:rsidRPr="00500CF2" w:rsidRDefault="00500CF2" w:rsidP="00F10D17">
      <w:pPr>
        <w:rPr>
          <w:szCs w:val="21"/>
        </w:rPr>
      </w:pPr>
      <m:oMathPara>
        <m:oMath>
          <m:r>
            <m:rPr>
              <m:sty m:val="p"/>
            </m:rPr>
            <w:rPr>
              <w:rFonts w:ascii="Cambria Math" w:eastAsia="宋体" w:hAnsi="Cambria Math" w:cs="Times New Roman"/>
              <w:szCs w:val="21"/>
            </w:rPr>
            <m:t>σ</m:t>
          </m:r>
          <m:d>
            <m:dPr>
              <m:ctrlPr>
                <w:rPr>
                  <w:rFonts w:ascii="Cambria Math" w:eastAsia="宋体" w:hAnsi="Cambria Math" w:cs="Times New Roman"/>
                  <w:szCs w:val="21"/>
                </w:rPr>
              </m:ctrlPr>
            </m:dPr>
            <m:e>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e>
          </m:d>
          <m:r>
            <m:rPr>
              <m:sty m:val="p"/>
            </m:rPr>
            <w:rPr>
              <w:rFonts w:ascii="Cambria Math" w:eastAsia="宋体" w:hAnsi="Cambria Math" w:cs="Times New Roman"/>
              <w:szCs w:val="21"/>
            </w:rPr>
            <m:t>=</m:t>
          </m:r>
          <m:f>
            <m:fPr>
              <m:ctrlPr>
                <w:rPr>
                  <w:rFonts w:ascii="Cambria Math" w:eastAsia="宋体" w:hAnsi="Cambria Math" w:cs="Times New Roman"/>
                  <w:szCs w:val="21"/>
                </w:rPr>
              </m:ctrlPr>
            </m:fPr>
            <m:num>
              <m:r>
                <w:rPr>
                  <w:rFonts w:ascii="Cambria Math" w:eastAsia="宋体" w:hAnsi="Cambria Math" w:cs="Times New Roman"/>
                  <w:szCs w:val="21"/>
                </w:rPr>
                <m:t>1</m:t>
              </m:r>
            </m:num>
            <m:den>
              <m:r>
                <w:rPr>
                  <w:rFonts w:ascii="Cambria Math" w:eastAsia="宋体" w:hAnsi="Cambria Math" w:cs="Times New Roman"/>
                  <w:szCs w:val="21"/>
                </w:rPr>
                <m:t>1+</m:t>
              </m:r>
              <m:sSup>
                <m:sSupPr>
                  <m:ctrlPr>
                    <w:rPr>
                      <w:rFonts w:ascii="Cambria Math" w:eastAsia="宋体" w:hAnsi="Cambria Math" w:cs="Times New Roman"/>
                      <w:i/>
                      <w:szCs w:val="21"/>
                    </w:rPr>
                  </m:ctrlPr>
                </m:sSupPr>
                <m:e>
                  <m:r>
                    <w:rPr>
                      <w:rFonts w:ascii="Cambria Math" w:eastAsia="宋体" w:hAnsi="Cambria Math" w:cs="Times New Roman"/>
                      <w:szCs w:val="21"/>
                    </w:rPr>
                    <m:t>e</m:t>
                  </m:r>
                </m:e>
                <m:sup>
                  <m:r>
                    <w:rPr>
                      <w:rFonts w:ascii="Cambria Math" w:eastAsia="宋体" w:hAnsi="Cambria Math" w:cs="Times New Roman"/>
                      <w:szCs w:val="21"/>
                    </w:rPr>
                    <m:t>-</m:t>
                  </m:r>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sup>
              </m:sSup>
            </m:den>
          </m:f>
          <m:r>
            <m:rPr>
              <m:sty m:val="p"/>
            </m:rPr>
            <w:rPr>
              <w:rFonts w:ascii="Cambria Math" w:eastAsia="宋体" w:hAnsi="Cambria Math" w:cs="Times New Roman"/>
              <w:szCs w:val="21"/>
            </w:rPr>
            <m:t xml:space="preserve">    </m:t>
          </m:r>
          <m:d>
            <m:dPr>
              <m:ctrlPr>
                <w:rPr>
                  <w:rFonts w:ascii="Cambria Math" w:eastAsia="宋体" w:hAnsi="Cambria Math" w:cs="Times New Roman"/>
                  <w:szCs w:val="21"/>
                </w:rPr>
              </m:ctrlPr>
            </m:dPr>
            <m:e>
              <m:r>
                <m:rPr>
                  <m:sty m:val="p"/>
                </m:rPr>
                <w:rPr>
                  <w:rFonts w:ascii="Cambria Math" w:eastAsia="宋体" w:hAnsi="Cambria Math" w:cs="Times New Roman"/>
                  <w:szCs w:val="21"/>
                </w:rPr>
                <m:t>3</m:t>
              </m:r>
            </m:e>
          </m:d>
        </m:oMath>
      </m:oMathPara>
    </w:p>
    <w:p w:rsidR="00F10D17" w:rsidRPr="00500CF2" w:rsidRDefault="00F10D17" w:rsidP="00F10D17">
      <w:r w:rsidRPr="00F10D17">
        <w:rPr>
          <w:rFonts w:hint="eastAsia"/>
        </w:rPr>
        <w:t>显然，其被分为负类的概率就是：</w:t>
      </w:r>
      <m:oMath>
        <m:r>
          <m:rPr>
            <m:sty m:val="p"/>
          </m:rPr>
          <w:rPr>
            <w:rFonts w:ascii="Cambria Math" w:eastAsia="宋体" w:hAnsi="Cambria Math" w:cs="Times New Roman"/>
            <w:sz w:val="24"/>
            <w:szCs w:val="24"/>
          </w:rPr>
          <m:t>1-σ</m:t>
        </m:r>
        <m:d>
          <m:dPr>
            <m:ctrlPr>
              <w:rPr>
                <w:rFonts w:ascii="Cambria Math" w:eastAsia="宋体" w:hAnsi="Cambria Math" w:cs="Times New Roman"/>
                <w:sz w:val="24"/>
                <w:szCs w:val="24"/>
              </w:rPr>
            </m:ctrlPr>
          </m:dPr>
          <m:e>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r>
              <m:rPr>
                <m:sty m:val="p"/>
              </m:rPr>
              <w:rPr>
                <w:rFonts w:ascii="Cambria Math" w:eastAsia="宋体" w:hAnsi="Cambria Math" w:cs="Times New Roman"/>
                <w:sz w:val="24"/>
                <w:szCs w:val="24"/>
              </w:rPr>
              <m:t>θ</m:t>
            </m:r>
          </m:e>
        </m:d>
      </m:oMath>
      <w:r w:rsidR="00500CF2" w:rsidRPr="00500CF2">
        <w:rPr>
          <w:rFonts w:hint="eastAsia"/>
        </w:rPr>
        <w:t xml:space="preserve"> </w:t>
      </w:r>
    </w:p>
    <w:p w:rsidR="00F10D17" w:rsidRPr="00F10D17" w:rsidRDefault="00F10D17" w:rsidP="00F10D17">
      <w:r w:rsidRPr="00F10D17">
        <w:rPr>
          <w:rFonts w:hint="eastAsia"/>
        </w:rPr>
        <w:t>其中，</w:t>
      </w:r>
      <m:oMath>
        <m:r>
          <m:rPr>
            <m:sty m:val="p"/>
          </m:rPr>
          <w:rPr>
            <w:rFonts w:ascii="Cambria Math" w:eastAsia="宋体" w:hAnsi="Cambria Math" w:cs="Times New Roman"/>
            <w:sz w:val="24"/>
            <w:szCs w:val="24"/>
          </w:rPr>
          <m:t>σ</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1+</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m:t>
                </m:r>
                <m:r>
                  <m:rPr>
                    <m:sty m:val="p"/>
                  </m:rPr>
                  <w:rPr>
                    <w:rFonts w:ascii="Cambria Math" w:eastAsia="宋体" w:hAnsi="Cambria Math" w:cs="Times New Roman"/>
                    <w:sz w:val="24"/>
                    <w:szCs w:val="24"/>
                  </w:rPr>
                  <m:t>x</m:t>
                </m:r>
              </m:sup>
            </m:sSup>
          </m:den>
        </m:f>
      </m:oMath>
      <w:r w:rsidRPr="00F10D17">
        <w:rPr>
          <w:rFonts w:hint="eastAsia"/>
        </w:rPr>
        <w:t>为sigmoid函数,其作为神经网络的激活函数，</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oMath>
      <w:r w:rsidRPr="00F10D17">
        <w:rPr>
          <w:rFonts w:hint="eastAsia"/>
        </w:rPr>
        <w:t>为词向量，</w:t>
      </w:r>
      <m:oMath>
        <m:r>
          <m:rPr>
            <m:sty m:val="p"/>
          </m:rPr>
          <w:rPr>
            <w:rFonts w:ascii="Cambria Math" w:eastAsia="宋体" w:hAnsi="Cambria Math" w:cs="Times New Roman"/>
            <w:sz w:val="24"/>
            <w:szCs w:val="24"/>
          </w:rPr>
          <m:t>θ</m:t>
        </m:r>
      </m:oMath>
      <w:r w:rsidRPr="00F10D17">
        <w:rPr>
          <w:rFonts w:hint="eastAsia"/>
        </w:rPr>
        <w:t>为参数向量，其代表Huffman树中的非叶子结点向量。</w:t>
      </w:r>
    </w:p>
    <w:p w:rsidR="00F10D17" w:rsidRPr="00F10D17" w:rsidRDefault="00F10D17" w:rsidP="00F10D17">
      <w:r w:rsidRPr="00F10D17">
        <w:tab/>
      </w:r>
      <w:r w:rsidRPr="00F10D17">
        <w:rPr>
          <w:rFonts w:hint="eastAsia"/>
        </w:rPr>
        <w:t>根据以上定义就可以得到计算</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算法：对于词典D中的任意词w</w:t>
      </w:r>
      <w:r w:rsidRPr="00F10D17">
        <w:t>,Huffman</w:t>
      </w:r>
      <w:r w:rsidRPr="00F10D17">
        <w:rPr>
          <w:rFonts w:hint="eastAsia"/>
        </w:rPr>
        <w:t>树中必定存在一条从根结点到词w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F10D17">
        <w:rPr>
          <w:rFonts w:hint="eastAsia"/>
        </w:rPr>
        <w:t>个分支，将每个分支看做一次二分类，每一次分类就产生一个概率，将这些概率乘起来，就是所需的</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w:t>
      </w:r>
    </w:p>
    <w:p w:rsidR="00F10D17" w:rsidRPr="00F10D17" w:rsidRDefault="00F10D17" w:rsidP="00F10D17">
      <w:r w:rsidRPr="00F10D17">
        <w:tab/>
      </w:r>
      <w:r w:rsidRPr="00F10D17">
        <w:rPr>
          <w:rFonts w:hint="eastAsia"/>
        </w:rPr>
        <w:t>于是，可以得到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公式为：</w:t>
      </w:r>
    </w:p>
    <w:p w:rsidR="00F10D17" w:rsidRPr="00F10D17" w:rsidRDefault="00AA7618" w:rsidP="00F10D17">
      <m:oMathPara>
        <m:oMath>
          <m:r>
            <m:rPr>
              <m:sty m:val="p"/>
            </m:rPr>
            <w:rPr>
              <w:rFonts w:ascii="Cambria Math" w:eastAsia="宋体" w:hAnsi="Cambria Math" w:cs="Times New Roman"/>
            </w:rPr>
            <m:t>p</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e>
              <m:r>
                <m:rPr>
                  <m:sty m:val="p"/>
                </m:rPr>
                <w:rPr>
                  <w:rFonts w:ascii="Cambria Math" w:eastAsia="宋体" w:hAnsi="Cambria Math" w:cs="Times New Roman"/>
                </w:rPr>
                <m:t>context</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d>
            </m:e>
          </m:d>
          <m:r>
            <m:rPr>
              <m:sty m:val="p"/>
            </m:rPr>
            <w:rPr>
              <w:rFonts w:ascii="Cambria Math" w:eastAsia="宋体" w:hAnsi="Cambria Math" w:cs="Times New Roman"/>
            </w:rPr>
            <m:t>=</m:t>
          </m:r>
          <m:nary>
            <m:naryPr>
              <m:chr m:val="∏"/>
              <m:limLoc m:val="undOvr"/>
              <m:ctrlPr>
                <w:rPr>
                  <w:rFonts w:ascii="Cambria Math" w:eastAsia="宋体" w:hAnsi="Cambria Math" w:cs="Times New Roman"/>
                </w:rPr>
              </m:ctrlPr>
            </m:naryPr>
            <m:sub>
              <m:r>
                <w:rPr>
                  <w:rFonts w:ascii="Cambria Math" w:eastAsia="宋体" w:hAnsi="Cambria Math" w:cs="Times New Roman"/>
                </w:rPr>
                <m:t>j=2</m:t>
              </m:r>
            </m:sub>
            <m:sup>
              <m:sSup>
                <m:sSupPr>
                  <m:ctrlPr>
                    <w:rPr>
                      <w:rFonts w:ascii="Cambria Math" w:eastAsia="宋体" w:hAnsi="Cambria Math" w:cs="Times New Roman"/>
                      <w:i/>
                    </w:rPr>
                  </m:ctrlPr>
                </m:sSupPr>
                <m:e>
                  <m:r>
                    <w:rPr>
                      <w:rFonts w:ascii="Cambria Math" w:eastAsia="宋体" w:hAnsi="Cambria Math" w:cs="Times New Roman"/>
                    </w:rPr>
                    <m:t>l</m:t>
                  </m:r>
                </m:e>
                <m:sup>
                  <m:r>
                    <w:rPr>
                      <w:rFonts w:ascii="Cambria Math" w:eastAsia="宋体" w:hAnsi="Cambria Math" w:cs="Times New Roman"/>
                    </w:rPr>
                    <m:t>w</m:t>
                  </m:r>
                </m:sup>
              </m:sSup>
            </m:sup>
            <m:e>
              <m:r>
                <w:rPr>
                  <w:rFonts w:ascii="Cambria Math" w:eastAsia="宋体" w:hAnsi="Cambria Math" w:cs="Times New Roman"/>
                </w:rPr>
                <m:t>p(</m:t>
              </m:r>
              <m:sSubSup>
                <m:sSubSupPr>
                  <m:ctrlPr>
                    <w:rPr>
                      <w:rFonts w:ascii="Cambria Math" w:eastAsia="宋体" w:hAnsi="Cambria Math" w:cs="Times New Roman"/>
                      <w:i/>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w</m:t>
                  </m:r>
                </m:sub>
              </m:sSub>
              <m:r>
                <w:rPr>
                  <w:rFonts w:ascii="Cambria Math" w:eastAsia="宋体" w:hAnsi="Cambria Math" w:cs="Times New Roman"/>
                </w:rPr>
                <m:t>,</m:t>
              </m:r>
              <m:sSubSup>
                <m:sSubSupPr>
                  <m:ctrlPr>
                    <w:rPr>
                      <w:rFonts w:ascii="Cambria Math" w:eastAsia="宋体" w:hAnsi="Cambria Math" w:cs="Times New Roman"/>
                      <w:i/>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w:rPr>
                  <w:rFonts w:ascii="Cambria Math" w:eastAsia="宋体" w:hAnsi="Cambria Math" w:cs="Times New Roman"/>
                </w:rPr>
                <m:t>)</m:t>
              </m:r>
            </m:e>
          </m:nary>
          <m:r>
            <w:rPr>
              <w:rFonts w:ascii="Cambria Math" w:eastAsia="宋体" w:hAnsi="Cambria Math" w:cs="Times New Roman"/>
            </w:rPr>
            <m:t xml:space="preserve">   (4)</m:t>
          </m:r>
        </m:oMath>
      </m:oMathPara>
    </w:p>
    <w:p w:rsidR="00F10D17" w:rsidRPr="00F10D17" w:rsidRDefault="00F10D17" w:rsidP="00F10D17">
      <w:r w:rsidRPr="00F10D17">
        <w:rPr>
          <w:rFonts w:hint="eastAsia"/>
        </w:rPr>
        <w:t>其中:</w:t>
      </w:r>
    </w:p>
    <w:p w:rsidR="00F10D17" w:rsidRPr="00F10D17" w:rsidRDefault="00AA7618" w:rsidP="00F10D17">
      <m:oMathPara>
        <m:oMath>
          <m:r>
            <m:rPr>
              <m:sty m:val="p"/>
            </m:rPr>
            <w:rPr>
              <w:rFonts w:ascii="Cambria Math" w:eastAsia="宋体" w:hAnsi="Cambria Math" w:cs="Times New Roman"/>
              <w:sz w:val="18"/>
              <w:szCs w:val="18"/>
            </w:rPr>
            <m:t>p</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ctrlPr>
                <w:rPr>
                  <w:rFonts w:ascii="Cambria Math" w:eastAsia="宋体" w:hAnsi="Cambria Math" w:cs="Times New Roman"/>
                  <w:i/>
                  <w:sz w:val="18"/>
                  <w:szCs w:val="18"/>
                </w:rPr>
              </m:ctrlPr>
            </m:e>
            <m:e>
              <m:sSub>
                <m:sSubPr>
                  <m:ctrlPr>
                    <w:rPr>
                      <w:rFonts w:ascii="Cambria Math" w:eastAsia="宋体" w:hAnsi="Cambria Math" w:cs="Times New Roman"/>
                      <w:sz w:val="18"/>
                      <w:szCs w:val="18"/>
                    </w:rPr>
                  </m:ctrlPr>
                </m:sSubPr>
                <m:e>
                  <m:r>
                    <w:rPr>
                      <w:rFonts w:ascii="Cambria Math" w:eastAsia="宋体" w:hAnsi="Cambria Math" w:cs="Times New Roman"/>
                      <w:sz w:val="18"/>
                      <w:szCs w:val="18"/>
                    </w:rPr>
                    <m:t>x</m:t>
                  </m:r>
                </m:e>
                <m:sub>
                  <m:r>
                    <w:rPr>
                      <w:rFonts w:ascii="Cambria Math" w:eastAsia="宋体" w:hAnsi="Cambria Math" w:cs="Times New Roman"/>
                      <w:sz w:val="18"/>
                      <w:szCs w:val="18"/>
                    </w:rPr>
                    <m:t>w</m:t>
                  </m:r>
                </m:sub>
              </m:sSub>
              <m: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m:rPr>
              <m:sty m:val="p"/>
            </m:rP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σ(</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r>
                    <w:rPr>
                      <w:rFonts w:ascii="Cambria Math" w:eastAsia="宋体" w:hAnsi="Cambria Math" w:cs="Times New Roman"/>
                      <w:sz w:val="18"/>
                      <w:szCs w:val="18"/>
                    </w:rPr>
                    <m:t>)</m:t>
                  </m:r>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m:rPr>
              <m:sty m:val="p"/>
            </m:rPr>
            <w:rPr>
              <w:rFonts w:ascii="Cambria Math" w:eastAsia="宋体" w:hAnsi="Cambria Math" w:cs="Times New Roman"/>
              <w:sz w:val="18"/>
              <w:szCs w:val="18"/>
            </w:rPr>
            <m:t xml:space="preserve">   </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0 or 1  (5)</m:t>
          </m:r>
        </m:oMath>
      </m:oMathPara>
    </w:p>
    <w:p w:rsidR="00F10D17" w:rsidRPr="00F10D17" w:rsidRDefault="00F10D17" w:rsidP="00735A85">
      <w:pPr>
        <w:ind w:firstLine="420"/>
      </w:pPr>
      <w:r w:rsidRPr="00F10D17">
        <w:rPr>
          <w:rFonts w:hint="eastAsia"/>
        </w:rPr>
        <w:lastRenderedPageBreak/>
        <w:t>表达式</w:t>
      </w:r>
      <m:oMath>
        <m:r>
          <m:rPr>
            <m:sty m:val="p"/>
          </m:rPr>
          <w:rPr>
            <w:rFonts w:ascii="Cambria Math" w:eastAsia="宋体" w:hAnsi="Cambria Math" w:cs="Times New Roman"/>
          </w:rPr>
          <m:t>p(</m:t>
        </m:r>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w</m:t>
            </m:r>
          </m:sub>
        </m:sSub>
        <m:r>
          <m:rPr>
            <m:sty m:val="p"/>
          </m:rP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m:rPr>
            <m:sty m:val="p"/>
          </m:rPr>
          <w:rPr>
            <w:rFonts w:ascii="Cambria Math" w:eastAsia="宋体" w:hAnsi="Cambria Math" w:cs="Times New Roman"/>
          </w:rPr>
          <m:t>)</m:t>
        </m:r>
      </m:oMath>
      <w:r w:rsidRPr="00F10D17">
        <w:rPr>
          <w:rFonts w:hint="eastAsia"/>
        </w:rPr>
        <w:t>中，</w:t>
      </w:r>
      <m:oMath>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个结点对应的Huffman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w:t>
      </w:r>
      <w:r w:rsidRPr="00F10D17">
        <w:t>-1</w:t>
      </w:r>
      <w:r w:rsidRPr="00F10D17">
        <w:rPr>
          <w:rFonts w:hint="eastAsia"/>
        </w:rPr>
        <w:t>个非叶子结点对应的向量。</w:t>
      </w:r>
    </w:p>
    <w:p w:rsidR="00F10D17" w:rsidRPr="00F10D17" w:rsidRDefault="00F10D17" w:rsidP="00735A85">
      <w:pPr>
        <w:ind w:firstLine="420"/>
      </w:pPr>
      <w:r w:rsidRPr="00F10D17">
        <w:rPr>
          <w:rFonts w:hint="eastAsia"/>
        </w:rPr>
        <w:t>将上式带入对数似然函数(2)，可得：</w:t>
      </w:r>
    </w:p>
    <w:p w:rsidR="00F10D17" w:rsidRPr="00735A85" w:rsidRDefault="00735A85" w:rsidP="00F10D17">
      <m:oMathPara>
        <m:oMath>
          <m:r>
            <m:rPr>
              <m:sty m:val="p"/>
            </m:rPr>
            <w:rPr>
              <w:rFonts w:ascii="Cambria Math" w:eastAsia="宋体" w:hAnsi="Cambria Math" w:cs="Times New Roman"/>
              <w:sz w:val="18"/>
              <w:szCs w:val="18"/>
            </w:rPr>
            <m:t>L=</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r>
                <w:rPr>
                  <w:rFonts w:ascii="Cambria Math" w:eastAsia="宋体" w:hAnsi="Cambria Math" w:cs="Times New Roman"/>
                  <w:sz w:val="18"/>
                  <w:szCs w:val="18"/>
                </w:rPr>
                <m:t>log</m:t>
              </m:r>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e>
              </m:nary>
            </m:e>
          </m:nary>
        </m:oMath>
      </m:oMathPara>
    </w:p>
    <w:p w:rsidR="00735A85" w:rsidRPr="00F10D17" w:rsidRDefault="00735A85" w:rsidP="00F10D17">
      <m:oMathPara>
        <m:oMath>
          <m:r>
            <m:rPr>
              <m:sty m:val="p"/>
            </m:rPr>
            <w:rPr>
              <w:rFonts w:ascii="Cambria Math" w:eastAsia="宋体" w:hAnsi="Cambria Math" w:cs="Times New Roman"/>
              <w:sz w:val="18"/>
              <w:szCs w:val="18"/>
            </w:rPr>
            <m:t>=</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d>
                    <m:dPr>
                      <m:begChr m:val="{"/>
                      <m:endChr m:val="}"/>
                      <m:ctrlPr>
                        <w:rPr>
                          <w:rFonts w:ascii="Cambria Math" w:eastAsia="宋体" w:hAnsi="Cambria Math" w:cs="Times New Roman"/>
                          <w:i/>
                          <w:sz w:val="18"/>
                          <w:szCs w:val="18"/>
                        </w:rPr>
                      </m:ctrlPr>
                    </m:dPr>
                    <m:e>
                      <m:d>
                        <m:dPr>
                          <m:ctrlPr>
                            <w:rPr>
                              <w:rFonts w:ascii="Cambria Math" w:eastAsia="宋体" w:hAnsi="Cambria Math" w:cs="Times New Roman"/>
                              <w:i/>
                              <w:sz w:val="18"/>
                              <w:szCs w:val="18"/>
                            </w:rPr>
                          </m:ctrlPr>
                        </m:dPr>
                        <m:e>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w:rPr>
                          <w:rFonts w:ascii="Cambria Math" w:eastAsia="宋体" w:hAnsi="Cambria Math" w:cs="Times New Roman"/>
                          <w:sz w:val="18"/>
                          <w:szCs w:val="18"/>
                        </w:rPr>
                        <m:t>+</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log⁡</m:t>
                      </m:r>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w:rPr>
                          <w:rFonts w:ascii="Cambria Math" w:eastAsia="宋体" w:hAnsi="Cambria Math" w:cs="Times New Roman"/>
                          <w:sz w:val="18"/>
                          <w:szCs w:val="18"/>
                        </w:rPr>
                        <m:t>]</m:t>
                      </m:r>
                    </m:e>
                  </m:d>
                </m:e>
              </m:nary>
            </m:e>
          </m:nary>
          <m:r>
            <w:rPr>
              <w:rFonts w:ascii="Cambria Math" w:eastAsia="宋体" w:hAnsi="Cambria Math" w:cs="Times New Roman"/>
              <w:sz w:val="18"/>
              <w:szCs w:val="18"/>
            </w:rPr>
            <m:t xml:space="preserve">   (6)</m:t>
          </m:r>
        </m:oMath>
      </m:oMathPara>
    </w:p>
    <w:p w:rsidR="00F10D17" w:rsidRPr="00F10D17" w:rsidRDefault="00F10D17" w:rsidP="00F10D17">
      <w:r w:rsidRPr="00F10D17">
        <w:rPr>
          <w:rFonts w:hint="eastAsia"/>
        </w:rPr>
        <w:t>其中，记L</w:t>
      </w:r>
      <w:r w:rsidRPr="00F10D17">
        <w:t>(w,j)</w:t>
      </w:r>
      <w:r w:rsidRPr="00F10D17">
        <w:rPr>
          <w:rFonts w:hint="eastAsia"/>
        </w:rPr>
        <w:t>为：</w:t>
      </w:r>
    </w:p>
    <w:p w:rsidR="00735A85" w:rsidRPr="00735A85" w:rsidRDefault="00735A85" w:rsidP="00F10D17">
      <w:pPr>
        <w:rPr>
          <w:sz w:val="18"/>
          <w:szCs w:val="18"/>
        </w:rPr>
      </w:pPr>
      <m:oMathPara>
        <m:oMath>
          <m:r>
            <m:rPr>
              <m:sty m:val="p"/>
            </m:rPr>
            <w:rPr>
              <w:rFonts w:ascii="Cambria Math" w:eastAsia="宋体" w:hAnsi="Cambria Math" w:cs="Times New Roman"/>
              <w:sz w:val="18"/>
              <w:szCs w:val="18"/>
            </w:rPr>
            <m:t>L</m:t>
          </m:r>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w,j</m:t>
              </m:r>
            </m:e>
          </m:d>
          <m:r>
            <m:rPr>
              <m:sty m:val="p"/>
            </m:rPr>
            <w:rPr>
              <w:rFonts w:ascii="Cambria Math" w:eastAsia="宋体" w:hAnsi="Cambria Math" w:cs="Times New Roman"/>
              <w:sz w:val="18"/>
              <w:szCs w:val="18"/>
            </w:rPr>
            <m:t>=</m:t>
          </m:r>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m:rPr>
                  <m:sty m:val="p"/>
                </m:rP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d>
                </m:e>
              </m:func>
            </m:e>
          </m:d>
          <m:r>
            <w:rPr>
              <w:rFonts w:ascii="Cambria Math" w:eastAsia="宋体" w:hAnsi="Cambria Math" w:cs="Times New Roman"/>
              <w:sz w:val="18"/>
              <w:szCs w:val="18"/>
            </w:rPr>
            <m:t xml:space="preserve">   </m:t>
          </m:r>
          <m:d>
            <m:dPr>
              <m:ctrlPr>
                <w:rPr>
                  <w:rFonts w:ascii="Cambria Math" w:eastAsia="宋体" w:hAnsi="Cambria Math" w:cs="Times New Roman"/>
                  <w:i/>
                  <w:sz w:val="18"/>
                  <w:szCs w:val="18"/>
                </w:rPr>
              </m:ctrlPr>
            </m:dPr>
            <m:e>
              <m:r>
                <w:rPr>
                  <w:rFonts w:ascii="Cambria Math" w:eastAsia="宋体" w:hAnsi="Cambria Math" w:cs="Times New Roman"/>
                  <w:sz w:val="18"/>
                  <w:szCs w:val="18"/>
                </w:rPr>
                <m:t>7</m:t>
              </m:r>
            </m:e>
          </m:d>
        </m:oMath>
      </m:oMathPara>
    </w:p>
    <w:p w:rsidR="002317BE" w:rsidRPr="00735A85" w:rsidRDefault="00F10D17" w:rsidP="00735A85">
      <w:pPr>
        <w:ind w:firstLine="420"/>
      </w:pPr>
      <w:r w:rsidRPr="00F10D17">
        <w:rPr>
          <w:rFonts w:hint="eastAsia"/>
        </w:rPr>
        <w:t>则上式即为CBOW模型的目标函数，使得该函数</w:t>
      </w:r>
      <w:r w:rsidR="002038E2">
        <w:rPr>
          <w:rFonts w:hint="eastAsia"/>
        </w:rPr>
        <w:t>最大化，当超过某个阈值时，就可以用来判断语言模型是否是自然语言，</w:t>
      </w:r>
      <w:r w:rsidRPr="00F10D17">
        <w:t>W</w:t>
      </w:r>
      <w:r w:rsidRPr="00F10D17">
        <w:rPr>
          <w:rFonts w:hint="eastAsia"/>
        </w:rPr>
        <w:t>ord</w:t>
      </w:r>
      <w:r w:rsidRPr="00F10D17">
        <w:t>2vec</w:t>
      </w:r>
      <w:r w:rsidRPr="00F10D17">
        <w:rPr>
          <w:rFonts w:hint="eastAsia"/>
        </w:rPr>
        <w:t>通过采用随机梯度上升法来计算该目标函数</w:t>
      </w:r>
      <w:r w:rsidR="002038E2">
        <w:rPr>
          <w:rFonts w:hint="eastAsia"/>
        </w:rPr>
        <w:t>。</w:t>
      </w:r>
    </w:p>
    <w:p w:rsidR="008B323C" w:rsidRDefault="008B323C" w:rsidP="008B323C">
      <w:pPr>
        <w:ind w:firstLine="420"/>
      </w:pPr>
      <w:r>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2038E2" w:rsidRPr="002038E2" w:rsidRDefault="008B323C" w:rsidP="008B323C">
      <w:pPr>
        <w:ind w:firstLine="420"/>
      </w:pPr>
      <w:r>
        <w:rPr>
          <w:rFonts w:hint="eastAsia"/>
        </w:rPr>
        <w:t>同时，对于</w:t>
      </w:r>
      <w:r>
        <w:t>word2vec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ord2vec算法受到人们青睐的重要原因。</w:t>
      </w:r>
    </w:p>
    <w:p w:rsidR="000E34D7" w:rsidRPr="009C6DB3" w:rsidRDefault="000E34D7" w:rsidP="009C6DB3">
      <w:r w:rsidRPr="009C6DB3">
        <w:rPr>
          <w:rFonts w:hint="eastAsia"/>
        </w:rPr>
        <w:t>2.2.3</w:t>
      </w:r>
      <w:r w:rsidRPr="009C6DB3">
        <w:t xml:space="preserve"> </w:t>
      </w:r>
      <w:r w:rsidR="00723EC3">
        <w:rPr>
          <w:rFonts w:hint="eastAsia"/>
        </w:rPr>
        <w:t>基于</w:t>
      </w:r>
      <w:r w:rsidR="00BB2745">
        <w:rPr>
          <w:rFonts w:hint="eastAsia"/>
        </w:rPr>
        <w:t>SGD</w:t>
      </w:r>
      <w:r w:rsidR="00723EC3">
        <w:rPr>
          <w:rFonts w:hint="eastAsia"/>
        </w:rPr>
        <w:t>的文本分类算法</w:t>
      </w:r>
    </w:p>
    <w:p w:rsidR="00397E41" w:rsidRDefault="00397E41" w:rsidP="009C6DB3">
      <w:r w:rsidRPr="009C6DB3">
        <w:rPr>
          <w:rFonts w:hint="eastAsia"/>
        </w:rPr>
        <w:t>2.3</w:t>
      </w:r>
      <w:r w:rsidRPr="009C6DB3">
        <w:tab/>
      </w:r>
      <w:r w:rsidRPr="009C6DB3">
        <w:rPr>
          <w:rFonts w:hint="eastAsia"/>
        </w:rPr>
        <w:t>文本分析的关键技术</w:t>
      </w:r>
    </w:p>
    <w:p w:rsidR="00C446F3" w:rsidRPr="009C6DB3" w:rsidRDefault="00C446F3" w:rsidP="00BC3BF7">
      <w:pPr>
        <w:ind w:firstLine="420"/>
      </w:pPr>
      <w:r>
        <w:rPr>
          <w:rFonts w:hint="eastAsia"/>
        </w:rPr>
        <w:t>文本</w:t>
      </w:r>
      <w:r w:rsidR="00BC3BF7">
        <w:rPr>
          <w:rFonts w:hint="eastAsia"/>
        </w:rPr>
        <w:t>分析是一个综合学科，其覆盖了许多知识点，除了前几节提到的有关算法方面的内容，还包含文本采集技术、文本切分技术、文本标注技术等，这些技术是进行文本分析的基础，掌握这些关键技术，在处理复杂的文本分析任务</w:t>
      </w:r>
      <w:r w:rsidR="00476559">
        <w:rPr>
          <w:rFonts w:hint="eastAsia"/>
        </w:rPr>
        <w:t>时</w:t>
      </w:r>
      <w:r w:rsidR="00BC3BF7">
        <w:rPr>
          <w:rFonts w:hint="eastAsia"/>
        </w:rPr>
        <w:t>会游刃有余，不仅可以提高效率而且还可以灵活的应对不同的需求，本节通过三个方面来</w:t>
      </w:r>
      <w:r w:rsidR="00BD5631">
        <w:rPr>
          <w:rFonts w:hint="eastAsia"/>
        </w:rPr>
        <w:t>对文本采集技术，文本切分技术和文本标注</w:t>
      </w:r>
      <w:r w:rsidR="00BC3BF7">
        <w:rPr>
          <w:rFonts w:hint="eastAsia"/>
        </w:rPr>
        <w:t>技术进行</w:t>
      </w:r>
      <w:r w:rsidR="001E0D8B">
        <w:rPr>
          <w:rFonts w:hint="eastAsia"/>
        </w:rPr>
        <w:t>阐述。</w:t>
      </w:r>
    </w:p>
    <w:p w:rsidR="000E34D7" w:rsidRDefault="000E34D7" w:rsidP="009C6DB3">
      <w:r w:rsidRPr="009C6DB3">
        <w:rPr>
          <w:rFonts w:hint="eastAsia"/>
        </w:rPr>
        <w:t>2.3.1</w:t>
      </w:r>
      <w:r w:rsidRPr="009C6DB3">
        <w:t xml:space="preserve"> </w:t>
      </w:r>
      <w:r w:rsidRPr="009C6DB3">
        <w:rPr>
          <w:rFonts w:hint="eastAsia"/>
        </w:rPr>
        <w:t>文本采集关键技术</w:t>
      </w:r>
    </w:p>
    <w:p w:rsidR="00D31B8F" w:rsidRDefault="00D31B8F" w:rsidP="00D31B8F">
      <w:pPr>
        <w:ind w:firstLine="420"/>
      </w:pPr>
      <w:r>
        <w:rPr>
          <w:rFonts w:hint="eastAsia"/>
        </w:rPr>
        <w:t>文本采集</w:t>
      </w:r>
      <w:r w:rsidR="00544B0C">
        <w:rPr>
          <w:rFonts w:hint="eastAsia"/>
        </w:rPr>
        <w:t>通常是采用爬取技术</w:t>
      </w:r>
      <w:r>
        <w:rPr>
          <w:rFonts w:hint="eastAsia"/>
        </w:rPr>
        <w:t>爬取网络上的数据进行分析，或者是收集自有的日志数据、数据库数据进行分析</w:t>
      </w:r>
      <w:r w:rsidR="0062583D">
        <w:rPr>
          <w:rFonts w:hint="eastAsia"/>
        </w:rPr>
        <w:t>，网络爬虫的优点</w:t>
      </w:r>
      <w:r>
        <w:rPr>
          <w:rFonts w:hint="eastAsia"/>
        </w:rPr>
        <w:t>是可以</w:t>
      </w:r>
      <w:r w:rsidR="00544B0C">
        <w:rPr>
          <w:rFonts w:hint="eastAsia"/>
        </w:rPr>
        <w:t>根据需求收集各种类型的文本数据训练模型</w:t>
      </w:r>
      <w:r w:rsidR="0062583D">
        <w:rPr>
          <w:rFonts w:hint="eastAsia"/>
        </w:rPr>
        <w:t>，缺点是网络</w:t>
      </w:r>
      <w:r w:rsidR="00423852">
        <w:rPr>
          <w:rFonts w:hint="eastAsia"/>
        </w:rPr>
        <w:t>上的文本数据大多是没有进行标注的文本，而且存在大量的网络用语，需要进行清洗才能满足训练要求</w:t>
      </w:r>
      <w:r w:rsidR="00DB5228">
        <w:rPr>
          <w:rFonts w:hint="eastAsia"/>
        </w:rPr>
        <w:t>。</w:t>
      </w:r>
    </w:p>
    <w:p w:rsidR="00DB5228" w:rsidRDefault="00F43E7B" w:rsidP="00D31B8F">
      <w:pPr>
        <w:ind w:firstLine="420"/>
      </w:pPr>
      <w:r>
        <w:rPr>
          <w:rFonts w:hint="eastAsia"/>
        </w:rPr>
        <w:t>网络爬虫一般分为通用爬虫和定制爬虫两种类型，通用爬虫一般是为搜索引擎等系统设计的</w:t>
      </w:r>
      <w:r w:rsidR="00227746">
        <w:rPr>
          <w:rFonts w:hint="eastAsia"/>
        </w:rPr>
        <w:t>爬虫，其目的是快速的爬取互联网上的内容，而定制爬虫一般是针对某一特定领域或网站进行爬取，目的是获取特定的资源，在效率方面定制爬虫不如通用爬虫那样高效，但是在质量上，定制爬虫比通用爬虫更加出色。</w:t>
      </w:r>
    </w:p>
    <w:p w:rsidR="00AB749A" w:rsidRPr="009C6DB3" w:rsidRDefault="00AB749A" w:rsidP="00D31B8F">
      <w:pPr>
        <w:ind w:firstLine="420"/>
      </w:pPr>
      <w:r>
        <w:rPr>
          <w:rFonts w:hint="eastAsia"/>
        </w:rPr>
        <w:t>作为文本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w:t>
      </w:r>
      <w:r w:rsidR="00E82A07">
        <w:rPr>
          <w:rFonts w:hint="eastAsia"/>
        </w:rPr>
        <w:t>，例如对于网站的评论信息，定制爬虫可以将评论主题，评论时间等有关评论的文本爬取下来，并对个字段分别保存，</w:t>
      </w:r>
      <w:r w:rsidR="00D143E7">
        <w:rPr>
          <w:rFonts w:hint="eastAsia"/>
        </w:rPr>
        <w:t>而通用爬虫一般只是单单的爬取整个网页，或者是过滤掉HTM</w:t>
      </w:r>
      <w:r w:rsidR="00D143E7">
        <w:t>L</w:t>
      </w:r>
      <w:r w:rsidR="00D143E7">
        <w:rPr>
          <w:rFonts w:hint="eastAsia"/>
        </w:rPr>
        <w:t>标签，这样获取的语料带有许</w:t>
      </w:r>
      <w:r w:rsidR="00D143E7">
        <w:rPr>
          <w:rFonts w:hint="eastAsia"/>
        </w:rPr>
        <w:lastRenderedPageBreak/>
        <w:t>多无关信</w:t>
      </w:r>
      <w:r w:rsidR="00A827BC">
        <w:rPr>
          <w:rFonts w:hint="eastAsia"/>
        </w:rPr>
        <w:t>息，对模型训练或文本进一步分析都是额外的噪声，所以文本采集任务更适合使用定制爬虫。</w:t>
      </w:r>
    </w:p>
    <w:p w:rsidR="00DA02A6" w:rsidRDefault="00DA02A6" w:rsidP="009C6DB3">
      <w:r w:rsidRPr="009C6DB3">
        <w:rPr>
          <w:rFonts w:hint="eastAsia"/>
        </w:rPr>
        <w:t>2.3.2</w:t>
      </w:r>
      <w:r w:rsidRPr="009C6DB3">
        <w:t xml:space="preserve"> </w:t>
      </w:r>
      <w:r w:rsidRPr="009C6DB3">
        <w:rPr>
          <w:rFonts w:hint="eastAsia"/>
        </w:rPr>
        <w:t>文本切分关键技术</w:t>
      </w:r>
    </w:p>
    <w:p w:rsidR="00B30E77" w:rsidRPr="00777141" w:rsidRDefault="00B30E77" w:rsidP="00476559">
      <w:pPr>
        <w:ind w:firstLine="420"/>
      </w:pPr>
      <w:r>
        <w:rPr>
          <w:rFonts w:hint="eastAsia"/>
        </w:rPr>
        <w:t>文本切分关键技术是针对中文文本</w:t>
      </w:r>
      <w:r w:rsidR="00F25C12">
        <w:rPr>
          <w:rFonts w:hint="eastAsia"/>
        </w:rPr>
        <w:t>而言的，因为中文文本没有分隔符来区分文本之间的单词，</w:t>
      </w:r>
      <w:r w:rsidR="008145E1">
        <w:rPr>
          <w:rFonts w:hint="eastAsia"/>
        </w:rPr>
        <w:t>所以需要进行分词处理，将整个文本切割成由单词组成的文本序列</w:t>
      </w:r>
      <w:r w:rsidR="00514B92">
        <w:rPr>
          <w:rFonts w:hint="eastAsia"/>
        </w:rPr>
        <w:t>，中文分词技术是自然语言处理里非常重要的技术，同时，也是进行文本分析的前提条件</w:t>
      </w:r>
      <w:r w:rsidR="00777141">
        <w:rPr>
          <w:rFonts w:hint="eastAsia"/>
        </w:rPr>
        <w:t>，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HMM算法进行分词，</w:t>
      </w:r>
      <w:r w:rsidR="001B3E0A">
        <w:rPr>
          <w:rFonts w:hint="eastAsia"/>
        </w:rPr>
        <w:t>HMM算法可以消除对歧义词语切分不准的问题，而且还可以切分出未登录的词，所以现代的中文分词程序都是结合两种方法进行分词，而且分词效果</w:t>
      </w:r>
      <w:r w:rsidR="0081406C">
        <w:rPr>
          <w:rFonts w:hint="eastAsia"/>
        </w:rPr>
        <w:t>也十分出色，一般</w:t>
      </w:r>
      <w:r w:rsidR="001B3E0A">
        <w:rPr>
          <w:rFonts w:hint="eastAsia"/>
        </w:rPr>
        <w:t>能达到98%的准确率。</w:t>
      </w:r>
    </w:p>
    <w:p w:rsidR="000E34D7" w:rsidRDefault="00DA02A6" w:rsidP="009C6DB3">
      <w:r w:rsidRPr="009C6DB3">
        <w:rPr>
          <w:rFonts w:hint="eastAsia"/>
        </w:rPr>
        <w:t>2.3.3</w:t>
      </w:r>
      <w:r w:rsidR="000E34D7" w:rsidRPr="009C6DB3">
        <w:t xml:space="preserve"> </w:t>
      </w:r>
      <w:r w:rsidRPr="009C6DB3">
        <w:rPr>
          <w:rFonts w:hint="eastAsia"/>
        </w:rPr>
        <w:t>文本</w:t>
      </w:r>
      <w:r w:rsidR="000E34D7" w:rsidRPr="009C6DB3">
        <w:rPr>
          <w:rFonts w:hint="eastAsia"/>
        </w:rPr>
        <w:t>标注</w:t>
      </w:r>
      <w:r w:rsidRPr="009C6DB3">
        <w:rPr>
          <w:rFonts w:hint="eastAsia"/>
        </w:rPr>
        <w:t>关键</w:t>
      </w:r>
      <w:r w:rsidR="000E34D7" w:rsidRPr="009C6DB3">
        <w:rPr>
          <w:rFonts w:hint="eastAsia"/>
        </w:rPr>
        <w:t>技术</w:t>
      </w:r>
    </w:p>
    <w:p w:rsidR="007A4355" w:rsidRPr="009C6DB3" w:rsidRDefault="007A4355" w:rsidP="007A4355">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7A4355" w:rsidRDefault="00DA02A6" w:rsidP="009C6DB3">
      <w:r w:rsidRPr="009C6DB3">
        <w:rPr>
          <w:rFonts w:hint="eastAsia"/>
        </w:rPr>
        <w:t>(1).</w:t>
      </w:r>
      <w:r w:rsidR="00055E81">
        <w:rPr>
          <w:rFonts w:hint="eastAsia"/>
        </w:rPr>
        <w:t>人工标注：顾名思义，人工标注就是采用人工的方式对文本进行标注，这种方式的标注成本很高，但是标注效果好，一般是对标注</w:t>
      </w:r>
      <w:r w:rsidR="00851561">
        <w:rPr>
          <w:rFonts w:hint="eastAsia"/>
        </w:rPr>
        <w:t>要求很高的需求才会使用人工标注的方式。</w:t>
      </w:r>
    </w:p>
    <w:p w:rsidR="00DA02A6" w:rsidRPr="009C6DB3" w:rsidRDefault="007A4355" w:rsidP="009C6DB3">
      <w:r>
        <w:rPr>
          <w:rFonts w:hint="eastAsia"/>
        </w:rPr>
        <w:t>(</w:t>
      </w:r>
      <w:r>
        <w:t>2</w:t>
      </w:r>
      <w:r>
        <w:rPr>
          <w:rFonts w:hint="eastAsia"/>
        </w:rPr>
        <w:t>)</w:t>
      </w:r>
      <w:r>
        <w:t>.</w:t>
      </w:r>
      <w:r w:rsidR="005C07D7">
        <w:rPr>
          <w:rFonts w:hint="eastAsia"/>
        </w:rPr>
        <w:t>基于特征</w:t>
      </w:r>
      <w:r w:rsidR="00DA02A6" w:rsidRPr="009C6DB3">
        <w:rPr>
          <w:rFonts w:hint="eastAsia"/>
        </w:rPr>
        <w:t>词典的文本标注</w:t>
      </w:r>
      <w:r w:rsidR="008F7F87">
        <w:rPr>
          <w:rFonts w:hint="eastAsia"/>
        </w:rPr>
        <w:t>：</w:t>
      </w:r>
      <w:r w:rsidR="00D04B11">
        <w:rPr>
          <w:rFonts w:hint="eastAsia"/>
        </w:rPr>
        <w:t>基于特征词典的标注一般是采用一个特征词典，根据分词匹配结果计算文本的最终标注结果</w:t>
      </w:r>
      <w:r w:rsidR="00387EBE">
        <w:rPr>
          <w:rFonts w:hint="eastAsia"/>
        </w:rPr>
        <w:t>，特征词典一般包含特征的级性，采用线性叠加的方式计算文本片段，计算结果就是文本的标签值，采用特征词典的文本标注适用于标签比较少的请求，例如情感倾向标注就适合使用该标注方式。</w:t>
      </w:r>
    </w:p>
    <w:p w:rsidR="000E34D7" w:rsidRPr="009C6DB3" w:rsidRDefault="007A4355" w:rsidP="009C6DB3">
      <w:r>
        <w:rPr>
          <w:rFonts w:hint="eastAsia"/>
        </w:rPr>
        <w:t>(3</w:t>
      </w:r>
      <w:r w:rsidR="00DA02A6" w:rsidRPr="009C6DB3">
        <w:rPr>
          <w:rFonts w:hint="eastAsia"/>
        </w:rPr>
        <w:t>).基于标签的文本标注</w:t>
      </w:r>
      <w:r w:rsidR="008F7F87">
        <w:rPr>
          <w:rFonts w:hint="eastAsia"/>
        </w:rPr>
        <w:t>：</w:t>
      </w:r>
      <w:r w:rsidR="00CD6FC5">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明显的标签就需要结合人工识别的方式指定特定的标签作为标注特征</w:t>
      </w:r>
      <w:r w:rsidR="00D54013">
        <w:rPr>
          <w:rFonts w:hint="eastAsia"/>
        </w:rPr>
        <w:t>，再</w:t>
      </w:r>
      <w:r w:rsidR="00D53DF5">
        <w:rPr>
          <w:rFonts w:hint="eastAsia"/>
        </w:rPr>
        <w:t>结合特征词典的方式会达到很好的效果。</w:t>
      </w:r>
    </w:p>
    <w:p w:rsidR="000F34D0" w:rsidRDefault="00C90B09" w:rsidP="009C6DB3">
      <w:r>
        <w:rPr>
          <w:rFonts w:hint="eastAsia"/>
        </w:rPr>
        <w:t>3.</w:t>
      </w:r>
      <w:r w:rsidR="001E3115" w:rsidRPr="009C6DB3">
        <w:rPr>
          <w:rFonts w:hint="eastAsia"/>
        </w:rPr>
        <w:t>应用大数据平台处理文本数据</w:t>
      </w:r>
    </w:p>
    <w:p w:rsidR="00B1190A" w:rsidRPr="009C6DB3" w:rsidRDefault="001745A0" w:rsidP="00BD3A7F">
      <w:pPr>
        <w:ind w:firstLine="420"/>
      </w:pPr>
      <w:r>
        <w:rPr>
          <w:rFonts w:hint="eastAsia"/>
        </w:rPr>
        <w:t>文本处理任务是一个计算密集型任务，而且通常需要训练的语料库非常庞大，动辄几十G，上百G的语料需要训练，而且随着互联网的更新迭代速度的加快，数据的产生以指数级的规模不断的扩大</w:t>
      </w:r>
      <w:r w:rsidR="00BD3A7F">
        <w:rPr>
          <w:rFonts w:hint="eastAsia"/>
        </w:rPr>
        <w:t>，单机环境已经无法满足文本数据的处理</w:t>
      </w:r>
      <w:r w:rsidR="00DD0610">
        <w:rPr>
          <w:rFonts w:hint="eastAsia"/>
        </w:rPr>
        <w:t>需求，所以十分需要借助分布式计算能力来</w:t>
      </w:r>
      <w:r w:rsidR="00EA1FBA">
        <w:rPr>
          <w:rFonts w:hint="eastAsia"/>
        </w:rPr>
        <w:t>提高计算效率，随着大数据技术的发展，大数据计算平台越来越成熟，同时也越来越受到业界的青睐，使用大数据平台来处理海量文本数据已经成为许多企业首选的解决方案，本节主要通过介绍Spark大数据平台来阐述使用大数据平台的优势，并给出如何使用Spark处理文本数据的</w:t>
      </w:r>
      <w:r w:rsidR="00185322">
        <w:rPr>
          <w:rFonts w:hint="eastAsia"/>
        </w:rPr>
        <w:t>步骤。</w:t>
      </w:r>
    </w:p>
    <w:p w:rsidR="00DA02A6" w:rsidRDefault="00DA02A6" w:rsidP="009C6DB3">
      <w:r w:rsidRPr="009C6DB3">
        <w:rPr>
          <w:rFonts w:hint="eastAsia"/>
        </w:rPr>
        <w:t>3.1</w:t>
      </w:r>
      <w:r w:rsidRPr="009C6DB3">
        <w:t xml:space="preserve"> </w:t>
      </w:r>
      <w:r w:rsidR="00504D52">
        <w:rPr>
          <w:rFonts w:hint="eastAsia"/>
        </w:rPr>
        <w:t>Spark</w:t>
      </w:r>
      <w:r w:rsidRPr="009C6DB3">
        <w:rPr>
          <w:rFonts w:hint="eastAsia"/>
        </w:rPr>
        <w:t>大数据处理平台</w:t>
      </w:r>
    </w:p>
    <w:p w:rsidR="00F14277" w:rsidRPr="00F14277" w:rsidRDefault="00F14277" w:rsidP="00F14277">
      <w:pPr>
        <w:ind w:firstLine="420"/>
      </w:pPr>
      <w:r w:rsidRPr="00F14277">
        <w:rPr>
          <w:rFonts w:hint="eastAsia"/>
        </w:rPr>
        <w:t>Spark</w:t>
      </w:r>
      <w:r w:rsidRPr="00F14277">
        <w:t>是一个围绕速度、易用性和复杂分析构建的大数据处理框架。最初在2009年由加州大学伯克利分校的AMP Lab开发，并于2010年成为Apache的开源项目之一。</w:t>
      </w:r>
      <w:r w:rsidRPr="00F14277">
        <w:rPr>
          <w:rFonts w:hint="eastAsia"/>
        </w:rPr>
        <w:t>Spark作为现今最流行的内存分布式计算框架，其优点远远不仅仅是作为大数据的计算中心这么简单，它已经形成一套完整的大数据处理生态系统，其中包括Spark</w:t>
      </w:r>
      <w:r w:rsidRPr="00F14277">
        <w:t xml:space="preserve"> S</w:t>
      </w:r>
      <w:r w:rsidRPr="00F14277">
        <w:rPr>
          <w:rFonts w:hint="eastAsia"/>
        </w:rPr>
        <w:t>treaming:用来处理实时数据，Spark</w:t>
      </w:r>
      <w:r w:rsidRPr="00F14277">
        <w:t xml:space="preserve"> SQL:</w:t>
      </w:r>
      <w:r w:rsidRPr="00F14277">
        <w:rPr>
          <w:rFonts w:hint="eastAsia"/>
        </w:rPr>
        <w:t>用类SQL语句对Spark数据进行查询，Spark</w:t>
      </w:r>
      <w:r w:rsidRPr="00F14277">
        <w:t xml:space="preserve"> MLIB:</w:t>
      </w:r>
      <w:r w:rsidRPr="00F14277">
        <w:rPr>
          <w:rFonts w:hint="eastAsia"/>
        </w:rPr>
        <w:t>可扩展的机器学习库</w:t>
      </w:r>
      <w:r w:rsidRPr="00F14277">
        <w:t>,</w:t>
      </w:r>
      <w:r w:rsidRPr="00F14277">
        <w:rPr>
          <w:rFonts w:hint="eastAsia"/>
        </w:rPr>
        <w:t>包括常用的机器学习算法,Spark</w:t>
      </w:r>
      <w:r w:rsidRPr="00F14277">
        <w:t xml:space="preserve"> Graphx:</w:t>
      </w:r>
      <w:r w:rsidRPr="00F14277">
        <w:rPr>
          <w:rFonts w:hint="eastAsia"/>
        </w:rPr>
        <w:t>支持图计算和并行图计算的Spark库。</w:t>
      </w:r>
    </w:p>
    <w:p w:rsidR="00F14277" w:rsidRPr="00F14277" w:rsidRDefault="00F14277" w:rsidP="00F14277">
      <w:pPr>
        <w:ind w:firstLine="420"/>
      </w:pPr>
      <w:r w:rsidRPr="00F14277">
        <w:rPr>
          <w:rFonts w:hint="eastAsia"/>
        </w:rPr>
        <w:t>Spark大数据计算框架是建立在Map</w:t>
      </w:r>
      <w:r w:rsidRPr="00F14277">
        <w:t>Reduc</w:t>
      </w:r>
      <w:r w:rsidRPr="00F14277">
        <w:rPr>
          <w:rFonts w:hint="eastAsia"/>
        </w:rPr>
        <w:t>e基础之上的分布式计算框架，但是相较于Hadoop简单的Map和</w:t>
      </w:r>
      <w:r w:rsidRPr="00F14277">
        <w:t>Reduce</w:t>
      </w:r>
      <w:r w:rsidRPr="00F14277">
        <w:rPr>
          <w:rFonts w:hint="eastAsia"/>
        </w:rPr>
        <w:t>操作，Spark提供了一个分布式内存抽象数据集RDD,针对</w:t>
      </w:r>
      <w:r w:rsidRPr="00F14277">
        <w:rPr>
          <w:rFonts w:hint="eastAsia"/>
        </w:rPr>
        <w:lastRenderedPageBreak/>
        <w:t>RDD还提供了更加丰富的算子操作，这些操作被划分为转换（Transformations）和动作（Action）。转换操作是对RDD进行的用来返回一个新的RDD的算子，包括map、reduce、union、filter、reduceByKey、parti</w:t>
      </w:r>
      <w:r w:rsidRPr="00F14277">
        <w:t>tionBy</w:t>
      </w:r>
      <w:r w:rsidRPr="00F14277">
        <w:rPr>
          <w:rFonts w:hint="eastAsia"/>
        </w:rPr>
        <w:t>、join、count、sample等，动作是在数据集上经过一次计算后返回的结果。所有的Spark应用都是由驱动程序组成，这些驱动程序用来并行执行用户提交的计算任务，计算任务又由各个单向的转换操作组成，在Spark中，所有RDD的转换都是惰性求值的，旧的RDD数据经过转换后生成新的RDD集合，每个RDD又可以有多个分区，这样每次RDD转换相当于生成一个结点到另一个结点的有向无环图(DAG</w:t>
      </w:r>
      <w:r w:rsidRPr="00F14277">
        <w:t>),</w:t>
      </w:r>
      <w:r w:rsidRPr="00F14277">
        <w:rPr>
          <w:rFonts w:hint="eastAsia"/>
        </w:rPr>
        <w:t>由多个DAG构成一个Spark任务，同时，Spark对于DAG任务进行优化处理，确定阶段、分区、流水线、任务和缓存，数据按照DAG的方向流动，并当遇到Action类型的算子后进行实际运算，这样数据的流转都在内存中进行，大大提高了计算效率。下图展示了Spark的计算模型。</w:t>
      </w:r>
    </w:p>
    <w:p w:rsidR="00F14277" w:rsidRPr="00F14277" w:rsidRDefault="00F14277" w:rsidP="00F14277">
      <w:pPr>
        <w:pStyle w:val="ae"/>
        <w:ind w:firstLineChars="0" w:firstLine="0"/>
        <w:jc w:val="center"/>
        <w:rPr>
          <w:rFonts w:asciiTheme="minorHAnsi" w:eastAsiaTheme="minorEastAsia" w:hAnsiTheme="minorHAnsi" w:cstheme="minorBidi"/>
          <w:kern w:val="2"/>
          <w:sz w:val="21"/>
          <w:szCs w:val="22"/>
        </w:rPr>
      </w:pPr>
      <w:r w:rsidRPr="00F14277">
        <w:rPr>
          <w:rFonts w:asciiTheme="minorHAnsi" w:eastAsiaTheme="minorEastAsia" w:hAnsiTheme="minorHAnsi" w:cstheme="minorBidi"/>
          <w:kern w:val="2"/>
          <w:sz w:val="21"/>
          <w:szCs w:val="22"/>
        </w:rPr>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5pt;height:195.85pt" o:ole="">
            <v:imagedata r:id="rId10" o:title=""/>
          </v:shape>
          <o:OLEObject Type="Embed" ProgID="Visio.Drawing.15" ShapeID="_x0000_i1025" DrawAspect="Content" ObjectID="_1542055045" r:id="rId11"/>
        </w:object>
      </w:r>
    </w:p>
    <w:p w:rsidR="00811968" w:rsidRPr="00F14277" w:rsidRDefault="00F14277" w:rsidP="00F14277">
      <w:pPr>
        <w:jc w:val="center"/>
      </w:pPr>
      <w:r w:rsidRPr="00F14277">
        <w:rPr>
          <w:rFonts w:hint="eastAsia"/>
        </w:rPr>
        <w:t>图1</w:t>
      </w:r>
      <w:r w:rsidRPr="00F14277">
        <w:t xml:space="preserve"> </w:t>
      </w:r>
      <w:r w:rsidRPr="00F14277">
        <w:rPr>
          <w:rFonts w:hint="eastAsia"/>
        </w:rPr>
        <w:t>Spark计算模型示意图</w:t>
      </w:r>
    </w:p>
    <w:p w:rsidR="00B90387" w:rsidRDefault="00DA02A6" w:rsidP="009C6DB3">
      <w:r w:rsidRPr="009C6DB3">
        <w:rPr>
          <w:rFonts w:hint="eastAsia"/>
        </w:rPr>
        <w:t>3.2</w:t>
      </w:r>
      <w:r w:rsidRPr="009C6DB3">
        <w:t xml:space="preserve"> </w:t>
      </w:r>
      <w:r w:rsidR="00504D52">
        <w:t>Spark</w:t>
      </w:r>
      <w:r w:rsidRPr="009C6DB3">
        <w:rPr>
          <w:rFonts w:hint="eastAsia"/>
        </w:rPr>
        <w:t>大数据平台的优势</w:t>
      </w:r>
    </w:p>
    <w:p w:rsidR="00110E1D" w:rsidRDefault="00B90387" w:rsidP="00B90387">
      <w:pPr>
        <w:pStyle w:val="a3"/>
        <w:numPr>
          <w:ilvl w:val="0"/>
          <w:numId w:val="7"/>
        </w:numPr>
        <w:ind w:firstLineChars="0"/>
      </w:pPr>
      <w:r>
        <w:rPr>
          <w:rFonts w:hint="eastAsia"/>
        </w:rPr>
        <w:t>MapReduce</w:t>
      </w:r>
    </w:p>
    <w:p w:rsidR="00B90387" w:rsidRDefault="00660315" w:rsidP="00E61964">
      <w:pPr>
        <w:ind w:firstLine="420"/>
      </w:pPr>
      <w:r>
        <w:rPr>
          <w:rFonts w:hint="eastAsia"/>
        </w:rPr>
        <w:t>MapRe</w:t>
      </w:r>
      <w:r>
        <w:t>d</w:t>
      </w:r>
      <w:r>
        <w:rPr>
          <w:rFonts w:hint="eastAsia"/>
        </w:rPr>
        <w:t>uce是一种抽象的编程模型，通过将</w:t>
      </w:r>
      <w:r w:rsidR="00855608">
        <w:rPr>
          <w:rFonts w:hint="eastAsia"/>
        </w:rPr>
        <w:t>复杂的数据处理分解为</w:t>
      </w:r>
      <w:r>
        <w:rPr>
          <w:rFonts w:hint="eastAsia"/>
        </w:rPr>
        <w:t>Mapper和Reducer</w:t>
      </w:r>
      <w:r w:rsidR="00855608">
        <w:rPr>
          <w:rFonts w:hint="eastAsia"/>
        </w:rPr>
        <w:t>两个过程，然后将这些分解后的计算job分发到几十到几百台服务器上分布式的运行，同时对外隐藏了并发、分布、故障恢复、集群通信等细节问题，从而可以处理大数据集的计算问题。</w:t>
      </w:r>
    </w:p>
    <w:p w:rsidR="00E61964" w:rsidRDefault="00164B2A" w:rsidP="005055A3">
      <w:pPr>
        <w:ind w:firstLine="420"/>
      </w:pPr>
      <w:r>
        <w:rPr>
          <w:rFonts w:hint="eastAsia"/>
        </w:rPr>
        <w:t>Map</w:t>
      </w:r>
      <w:r>
        <w:t>Reduce</w:t>
      </w:r>
      <w:r>
        <w:rPr>
          <w:rFonts w:hint="eastAsia"/>
        </w:rPr>
        <w:t>过程是将复杂问题抽象化，隐藏抽象处理的过程，这些抽象的细节被称为shuffle过程，shuffle过程是MapReduce过程中非常重要的一环，当问题被分解为以Mapper和Reducer构成的有向无环图(</w:t>
      </w:r>
      <w:r>
        <w:t>DAG</w:t>
      </w:r>
      <w:r>
        <w:rPr>
          <w:rFonts w:hint="eastAsia"/>
        </w:rPr>
        <w:t>)时，各个job的最终执行过程是受shuffle过程影响的，如果分解合理会大大提高执行的效率，反之，即使经过了MapReduce过程可能也不会达到预期的效果。</w:t>
      </w:r>
      <w:r w:rsidR="005055A3">
        <w:rPr>
          <w:rFonts w:hint="eastAsia"/>
        </w:rPr>
        <w:t>下图中map和reduce中间的过程就是shuffle过程。</w:t>
      </w:r>
    </w:p>
    <w:p w:rsidR="005055A3" w:rsidRDefault="005055A3" w:rsidP="005618EA">
      <w:pPr>
        <w:jc w:val="center"/>
      </w:pPr>
      <w:r w:rsidRPr="005618EA">
        <w:rPr>
          <w:noProof/>
        </w:rPr>
        <w:lastRenderedPageBreak/>
        <w:drawing>
          <wp:inline distT="0" distB="0" distL="0" distR="0">
            <wp:extent cx="4977767" cy="2362810"/>
            <wp:effectExtent l="0" t="0" r="0" b="0"/>
            <wp:docPr id="1" name="图片 1" descr="https://pic2.zhimg.com/57b942a32d93538d5005345b035a7f1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57b942a32d93538d5005345b035a7f1d_r.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92564" cy="2369834"/>
                    </a:xfrm>
                    <a:prstGeom prst="rect">
                      <a:avLst/>
                    </a:prstGeom>
                    <a:noFill/>
                    <a:ln>
                      <a:noFill/>
                    </a:ln>
                  </pic:spPr>
                </pic:pic>
              </a:graphicData>
            </a:graphic>
          </wp:inline>
        </w:drawing>
      </w:r>
    </w:p>
    <w:p w:rsidR="005055A3" w:rsidRDefault="003B12AB" w:rsidP="00D21D55">
      <w:pPr>
        <w:ind w:firstLine="420"/>
      </w:pPr>
      <w:r>
        <w:rPr>
          <w:rFonts w:hint="eastAsia"/>
        </w:rPr>
        <w:t>所以，MapReduce也存在一定的局限性，首先MapReduce的抽象层次</w:t>
      </w:r>
      <w:r w:rsidR="009C0FAE">
        <w:rPr>
          <w:rFonts w:hint="eastAsia"/>
        </w:rPr>
        <w:t>比较低，只提供Mapper和Reducer两个</w:t>
      </w:r>
      <w:r w:rsidR="004B3F12">
        <w:rPr>
          <w:rFonts w:hint="eastAsia"/>
        </w:rPr>
        <w:t>操作，对程序员不够友好，很难上手写MapReduce</w:t>
      </w:r>
      <w:r w:rsidR="009977E1">
        <w:rPr>
          <w:rFonts w:hint="eastAsia"/>
        </w:rPr>
        <w:t>程序。</w:t>
      </w:r>
      <w:r w:rsidR="002B1415">
        <w:rPr>
          <w:rFonts w:hint="eastAsia"/>
        </w:rPr>
        <w:t>其次，一个复杂的任务需要分解为多个job进行计算，job的管理需要开发者自己维护，如果设计的不够合理会导致</w:t>
      </w:r>
      <w:r w:rsidR="0068180E">
        <w:rPr>
          <w:rFonts w:hint="eastAsia"/>
        </w:rPr>
        <w:t>效率下降</w:t>
      </w:r>
      <w:r w:rsidR="00F2529C">
        <w:rPr>
          <w:rFonts w:hint="eastAsia"/>
        </w:rPr>
        <w:t>，而且处理的实际逻辑隐藏在shuffle过程中，不受开发者的管理</w:t>
      </w:r>
      <w:r w:rsidR="00B816C8">
        <w:rPr>
          <w:rFonts w:hint="eastAsia"/>
        </w:rPr>
        <w:t>，出现问题需要修改MapReduce过程，维护成本很高。</w:t>
      </w:r>
      <w:r w:rsidR="00E61612">
        <w:rPr>
          <w:rFonts w:hint="eastAsia"/>
        </w:rPr>
        <w:t>最后，</w:t>
      </w:r>
      <w:r w:rsidR="00E61612">
        <w:t>Reduce</w:t>
      </w:r>
      <w:r w:rsidR="00E61612">
        <w:rPr>
          <w:rFonts w:hint="eastAsia"/>
        </w:rPr>
        <w:t>r需要等待所有Mapp</w:t>
      </w:r>
      <w:r w:rsidR="00E61612">
        <w:t>er</w:t>
      </w:r>
      <w:r w:rsidR="00E61612">
        <w:rPr>
          <w:rFonts w:hint="eastAsia"/>
        </w:rPr>
        <w:t>执行结束后才能执行，且中间结果需要保存到HDFS上，没有完全利用集群的内存资源。</w:t>
      </w:r>
    </w:p>
    <w:p w:rsidR="00870424" w:rsidRPr="0083135F" w:rsidRDefault="00870424" w:rsidP="00D21D55">
      <w:pPr>
        <w:ind w:firstLine="420"/>
      </w:pPr>
      <w:r>
        <w:rPr>
          <w:rFonts w:hint="eastAsia"/>
        </w:rPr>
        <w:t>针对MapReduce的局限性，研究者在MapReudce</w:t>
      </w:r>
      <w:r w:rsidR="00D21D55">
        <w:rPr>
          <w:rFonts w:hint="eastAsia"/>
        </w:rPr>
        <w:t>的基础上进行了许多</w:t>
      </w:r>
      <w:r>
        <w:rPr>
          <w:rFonts w:hint="eastAsia"/>
        </w:rPr>
        <w:t>改进</w:t>
      </w:r>
      <w:r w:rsidR="0083135F">
        <w:rPr>
          <w:rFonts w:hint="eastAsia"/>
        </w:rPr>
        <w:t>，出现了如</w:t>
      </w:r>
      <w:r w:rsidR="0083135F" w:rsidRPr="006C4219">
        <w:t>Pig，Cascading，JAQL，OOzie，Tez</w:t>
      </w:r>
      <w:r w:rsidR="0083135F" w:rsidRPr="006C4219">
        <w:rPr>
          <w:rFonts w:hint="eastAsia"/>
        </w:rPr>
        <w:t>等技术，</w:t>
      </w:r>
      <w:r w:rsidR="00D21D55" w:rsidRPr="006C4219">
        <w:rPr>
          <w:rFonts w:hint="eastAsia"/>
        </w:rPr>
        <w:t>Spark是其中比较新的一种技术，而且</w:t>
      </w:r>
      <w:r w:rsidR="005F1D02" w:rsidRPr="006C4219">
        <w:rPr>
          <w:rFonts w:hint="eastAsia"/>
        </w:rPr>
        <w:t>基于其出色的表现能力，</w:t>
      </w:r>
      <w:r w:rsidR="00D21D55" w:rsidRPr="006C4219">
        <w:rPr>
          <w:rFonts w:hint="eastAsia"/>
        </w:rPr>
        <w:t>逐渐成为</w:t>
      </w:r>
      <w:r w:rsidR="00FB3AC9" w:rsidRPr="006C4219">
        <w:rPr>
          <w:rFonts w:hint="eastAsia"/>
        </w:rPr>
        <w:t>独立的大数据计算框架</w:t>
      </w:r>
      <w:r w:rsidR="005F1D02" w:rsidRPr="006C4219">
        <w:rPr>
          <w:rFonts w:hint="eastAsia"/>
        </w:rPr>
        <w:t>。</w:t>
      </w:r>
    </w:p>
    <w:p w:rsidR="00B90387" w:rsidRDefault="00B90387" w:rsidP="00B90387">
      <w:pPr>
        <w:pStyle w:val="a3"/>
        <w:numPr>
          <w:ilvl w:val="0"/>
          <w:numId w:val="7"/>
        </w:numPr>
        <w:ind w:firstLineChars="0"/>
      </w:pPr>
      <w:r>
        <w:rPr>
          <w:rFonts w:hint="eastAsia"/>
        </w:rPr>
        <w:t>从MapReduce到Spark</w:t>
      </w:r>
    </w:p>
    <w:p w:rsidR="007A630D" w:rsidRDefault="00C435B0" w:rsidP="007A630D">
      <w:pPr>
        <w:ind w:firstLine="420"/>
      </w:pPr>
      <w:r>
        <w:rPr>
          <w:rFonts w:hint="eastAsia"/>
        </w:rPr>
        <w:t>Spark是基于MapReduce</w:t>
      </w:r>
      <w:r w:rsidR="008301F7">
        <w:rPr>
          <w:rFonts w:hint="eastAsia"/>
        </w:rPr>
        <w:t>的大数据内存计算框架，其主要特点是有一个抽象的</w:t>
      </w:r>
      <w:r w:rsidR="00CC7940">
        <w:rPr>
          <w:rFonts w:hint="eastAsia"/>
        </w:rPr>
        <w:t>分布式内存对象RDD(Res</w:t>
      </w:r>
      <w:r w:rsidR="00CC7940">
        <w:t>ilient Distributed Dataset</w:t>
      </w:r>
      <w:r w:rsidR="00CC7940">
        <w:rPr>
          <w:rFonts w:hint="eastAsia"/>
        </w:rPr>
        <w:t>)</w:t>
      </w:r>
      <w:r w:rsidR="009005A0">
        <w:rPr>
          <w:rFonts w:hint="eastAsia"/>
        </w:rPr>
        <w:t>，</w:t>
      </w:r>
      <w:r w:rsidR="00590E61">
        <w:rPr>
          <w:rFonts w:hint="eastAsia"/>
        </w:rPr>
        <w:t>RDD作为Spark编程模型的核心，具有很多丰富的操作</w:t>
      </w:r>
      <w:r w:rsidR="007A630D">
        <w:rPr>
          <w:rFonts w:hint="eastAsia"/>
        </w:rPr>
        <w:t>，这些操作可以分为两类：</w:t>
      </w:r>
      <w:r w:rsidR="007A630D" w:rsidRPr="00F14277">
        <w:rPr>
          <w:rFonts w:hint="eastAsia"/>
        </w:rPr>
        <w:t>Transformations</w:t>
      </w:r>
      <w:r w:rsidR="007A630D">
        <w:rPr>
          <w:rFonts w:hint="eastAsia"/>
        </w:rPr>
        <w:t>和Action。Transformations包括</w:t>
      </w:r>
      <w:r w:rsidR="007A630D" w:rsidRPr="007A630D">
        <w:t>map, flatMap, filter, union, sample, join, groupByKey, cogroup, ReduceByKey, cros, sortByKey, mapValues等</w:t>
      </w:r>
      <w:r w:rsidR="007A630D" w:rsidRPr="007A630D">
        <w:rPr>
          <w:rFonts w:hint="eastAsia"/>
        </w:rPr>
        <w:t>，</w:t>
      </w:r>
      <w:r w:rsidR="002061BF">
        <w:rPr>
          <w:rFonts w:hint="eastAsia"/>
        </w:rPr>
        <w:t>Action包括collect，count，save，look</w:t>
      </w:r>
      <w:r w:rsidR="002061BF">
        <w:t>upKey</w:t>
      </w:r>
      <w:r w:rsidR="002061BF">
        <w:rPr>
          <w:rFonts w:hint="eastAsia"/>
        </w:rPr>
        <w:t>等。</w:t>
      </w:r>
    </w:p>
    <w:p w:rsidR="00C273F9" w:rsidRDefault="00BA6482" w:rsidP="007A630D">
      <w:pPr>
        <w:ind w:firstLine="420"/>
      </w:pPr>
      <w:r>
        <w:rPr>
          <w:rFonts w:hint="eastAsia"/>
        </w:rPr>
        <w:t>Spark作为新型的计算模型相对于Hadoop来说具有很多优点，首先，Spark是基于内存的抽象计算模型，在性能上比Had</w:t>
      </w:r>
      <w:r>
        <w:t>oop</w:t>
      </w:r>
      <w:r>
        <w:rPr>
          <w:rFonts w:hint="eastAsia"/>
        </w:rPr>
        <w:t>的MapReudece有很大的提升，2014年10月，Spark完成了Daytona</w:t>
      </w:r>
      <w:r>
        <w:t xml:space="preserve"> Gray</w:t>
      </w:r>
      <w:r>
        <w:rPr>
          <w:rFonts w:hint="eastAsia"/>
        </w:rPr>
        <w:t>排序测试，该测试结果显示Spark用相对于Hadoop1/10的计算资源完成该项测试的耗时比Hadoop的MapReduce过程的耗时快3倍。</w:t>
      </w:r>
      <w:r w:rsidR="000B25E3">
        <w:rPr>
          <w:rFonts w:hint="eastAsia"/>
        </w:rPr>
        <w:t>以下是该次测试的实际</w:t>
      </w:r>
      <w:r w:rsidR="00BF41F8">
        <w:rPr>
          <w:rFonts w:hint="eastAsia"/>
        </w:rPr>
        <w:t>结果对比：</w:t>
      </w:r>
    </w:p>
    <w:p w:rsidR="00BF41F8" w:rsidRDefault="0064708A" w:rsidP="008A7A24">
      <w:pPr>
        <w:jc w:val="center"/>
      </w:pPr>
      <w:r w:rsidRPr="008A7A24">
        <w:rPr>
          <w:noProof/>
        </w:rPr>
        <w:lastRenderedPageBreak/>
        <w:drawing>
          <wp:inline distT="0" distB="0" distL="0" distR="0">
            <wp:extent cx="4206240" cy="2491602"/>
            <wp:effectExtent l="0" t="0" r="3810" b="4445"/>
            <wp:docPr id="2" name="图片 2" descr="https://pic2.zhimg.com/029ab6e670fa8f5248d5120ab5fb3a59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ic2.zhimg.com/029ab6e670fa8f5248d5120ab5fb3a59_r.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6649" cy="2503691"/>
                    </a:xfrm>
                    <a:prstGeom prst="rect">
                      <a:avLst/>
                    </a:prstGeom>
                    <a:noFill/>
                    <a:ln>
                      <a:noFill/>
                    </a:ln>
                  </pic:spPr>
                </pic:pic>
              </a:graphicData>
            </a:graphic>
          </wp:inline>
        </w:drawing>
      </w:r>
    </w:p>
    <w:p w:rsidR="0064708A" w:rsidRDefault="0064708A" w:rsidP="0064708A">
      <w:r>
        <w:rPr>
          <w:rFonts w:hint="eastAsia"/>
        </w:rPr>
        <w:t>其次，</w:t>
      </w:r>
      <w:r w:rsidR="00A63BEA">
        <w:rPr>
          <w:rFonts w:hint="eastAsia"/>
        </w:rPr>
        <w:t>Spark中的RDD都是惰性求值的，一个RDD会转换成新的RDD，RDD之间不是强依赖关系，对于非依赖的RDD计算，并不需要等待其运行结束就可以执行其他运算。</w:t>
      </w:r>
      <w:r w:rsidR="000A6327">
        <w:rPr>
          <w:rFonts w:hint="eastAsia"/>
        </w:rPr>
        <w:t>所以Spark对迭代式计算有更好的支持</w:t>
      </w:r>
      <w:r w:rsidR="00B72B67">
        <w:rPr>
          <w:rFonts w:hint="eastAsia"/>
        </w:rPr>
        <w:t>。最后，Spark具有丰富的扩展，其不单单是一个内存计算模型，还包含交互式（Spark</w:t>
      </w:r>
      <w:r w:rsidR="00B72B67">
        <w:t xml:space="preserve"> SQL</w:t>
      </w:r>
      <w:r w:rsidR="00B72B67">
        <w:rPr>
          <w:rFonts w:hint="eastAsia"/>
        </w:rPr>
        <w:t>），流式（Spark</w:t>
      </w:r>
      <w:r w:rsidR="00B72B67">
        <w:t xml:space="preserve"> Streamng）</w:t>
      </w:r>
      <w:r w:rsidR="00B72B67">
        <w:rPr>
          <w:rFonts w:hint="eastAsia"/>
        </w:rPr>
        <w:t>，机器学习（M</w:t>
      </w:r>
      <w:r w:rsidR="00E94448">
        <w:rPr>
          <w:rFonts w:hint="eastAsia"/>
        </w:rPr>
        <w:t>L</w:t>
      </w:r>
      <w:r w:rsidR="00B72B67">
        <w:rPr>
          <w:rFonts w:hint="eastAsia"/>
        </w:rPr>
        <w:t>LIB）,图形计算（Graph</w:t>
      </w:r>
      <w:r w:rsidR="00B72B67">
        <w:t>X</w:t>
      </w:r>
      <w:r w:rsidR="00B72B67">
        <w:rPr>
          <w:rFonts w:hint="eastAsia"/>
        </w:rPr>
        <w:t>）等模块，所以Spark</w:t>
      </w:r>
      <w:r w:rsidR="00957215">
        <w:rPr>
          <w:rFonts w:hint="eastAsia"/>
        </w:rPr>
        <w:t>已经成为一个大数据计算平台，许多计算</w:t>
      </w:r>
      <w:r w:rsidR="00234E54">
        <w:rPr>
          <w:rFonts w:hint="eastAsia"/>
        </w:rPr>
        <w:t>任务都可以在Spark上进行运行。</w:t>
      </w:r>
      <w:r w:rsidR="00D3743C">
        <w:rPr>
          <w:rFonts w:hint="eastAsia"/>
        </w:rPr>
        <w:t>下图是Spark模块的构成：</w:t>
      </w:r>
    </w:p>
    <w:p w:rsidR="00D3743C" w:rsidRPr="007A630D" w:rsidRDefault="00957215" w:rsidP="0072584F">
      <w:pPr>
        <w:jc w:val="center"/>
      </w:pPr>
      <w:r w:rsidRPr="00957215">
        <w:rPr>
          <w:noProof/>
        </w:rPr>
        <w:drawing>
          <wp:inline distT="0" distB="0" distL="0" distR="0">
            <wp:extent cx="4133088" cy="1737065"/>
            <wp:effectExtent l="0" t="0" r="1270" b="0"/>
            <wp:docPr id="3" name="图片 3" descr="https://pic4.zhimg.com/c9c37ed908b6d7c6a1d98787efd649f7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4.zhimg.com/c9c37ed908b6d7c6a1d98787efd649f7_r.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83119" cy="1758092"/>
                    </a:xfrm>
                    <a:prstGeom prst="rect">
                      <a:avLst/>
                    </a:prstGeom>
                    <a:noFill/>
                    <a:ln>
                      <a:noFill/>
                    </a:ln>
                  </pic:spPr>
                </pic:pic>
              </a:graphicData>
            </a:graphic>
          </wp:inline>
        </w:drawing>
      </w:r>
    </w:p>
    <w:p w:rsidR="0097583D" w:rsidRDefault="0097583D" w:rsidP="009C6DB3">
      <w:r w:rsidRPr="009C6DB3">
        <w:rPr>
          <w:rFonts w:hint="eastAsia"/>
        </w:rPr>
        <w:t>3.3</w:t>
      </w:r>
      <w:r w:rsidR="00DA02A6" w:rsidRPr="009C6DB3">
        <w:t xml:space="preserve"> </w:t>
      </w:r>
      <w:r w:rsidR="00DA02A6" w:rsidRPr="009C6DB3">
        <w:rPr>
          <w:rFonts w:hint="eastAsia"/>
        </w:rPr>
        <w:t>如何使用</w:t>
      </w:r>
      <w:r w:rsidR="00504D52">
        <w:rPr>
          <w:rFonts w:hint="eastAsia"/>
        </w:rPr>
        <w:t>Spark</w:t>
      </w:r>
      <w:r w:rsidR="00DA02A6" w:rsidRPr="009C6DB3">
        <w:rPr>
          <w:rFonts w:hint="eastAsia"/>
        </w:rPr>
        <w:t>大数据平台处理文本数据</w:t>
      </w:r>
    </w:p>
    <w:p w:rsidR="004C294D" w:rsidRDefault="004C294D" w:rsidP="00EE298D">
      <w:pPr>
        <w:ind w:firstLine="420"/>
      </w:pPr>
      <w:r>
        <w:rPr>
          <w:rFonts w:hint="eastAsia"/>
        </w:rPr>
        <w:t>以上两节分别介绍了Spark大数据平台和Spark的优势，本节针对如何使用Spark大数据平台处理文本数据这一问题进行阐述，</w:t>
      </w:r>
      <w:r w:rsidR="005F2955">
        <w:rPr>
          <w:rFonts w:hint="eastAsia"/>
        </w:rPr>
        <w:t>根据第二章介绍的有关文本分析的知识可知，文本分析主要的计算任务是需要对文本语料进行预处理和模型训练</w:t>
      </w:r>
      <w:r w:rsidR="00A42B0A">
        <w:rPr>
          <w:rFonts w:hint="eastAsia"/>
        </w:rPr>
        <w:t>。文本预处理包括文本</w:t>
      </w:r>
      <w:r w:rsidR="008C5A1C">
        <w:rPr>
          <w:rFonts w:hint="eastAsia"/>
        </w:rPr>
        <w:t>切分、文本过滤、文本标注</w:t>
      </w:r>
      <w:r w:rsidR="00A42B0A">
        <w:rPr>
          <w:rFonts w:hint="eastAsia"/>
        </w:rPr>
        <w:t>等</w:t>
      </w:r>
      <w:r w:rsidR="008C5A1C">
        <w:rPr>
          <w:rFonts w:hint="eastAsia"/>
        </w:rPr>
        <w:t>，文本模型训练包括</w:t>
      </w:r>
      <w:r w:rsidR="00A42B0A">
        <w:rPr>
          <w:rFonts w:hint="eastAsia"/>
        </w:rPr>
        <w:t>文本特征训练、文本特征抽取、文本分类模型训练等。</w:t>
      </w:r>
      <w:r w:rsidR="00A6630B">
        <w:rPr>
          <w:rFonts w:hint="eastAsia"/>
        </w:rPr>
        <w:t>通常情况下，这些文本任务都是通过不同的模块进行分别</w:t>
      </w:r>
      <w:r w:rsidR="00F60AD9">
        <w:rPr>
          <w:rFonts w:hint="eastAsia"/>
        </w:rPr>
        <w:t>处理，而基于Spark平台</w:t>
      </w:r>
      <w:r w:rsidR="00D011E6">
        <w:rPr>
          <w:rFonts w:hint="eastAsia"/>
        </w:rPr>
        <w:t>的支持</w:t>
      </w:r>
      <w:r w:rsidR="00F60AD9">
        <w:rPr>
          <w:rFonts w:hint="eastAsia"/>
        </w:rPr>
        <w:t>，这些任务可以结合在一起</w:t>
      </w:r>
      <w:r w:rsidR="00ED60C5">
        <w:rPr>
          <w:rFonts w:hint="eastAsia"/>
        </w:rPr>
        <w:t>完成。</w:t>
      </w:r>
    </w:p>
    <w:p w:rsidR="00ED60C5" w:rsidRDefault="00ED60C5" w:rsidP="00EE298D">
      <w:pPr>
        <w:ind w:firstLine="420"/>
      </w:pPr>
      <w:r>
        <w:rPr>
          <w:rFonts w:hint="eastAsia"/>
        </w:rPr>
        <w:t>首先，对于初始语料的处理，Spark提供了针对Java、Scala、</w:t>
      </w:r>
      <w:r w:rsidR="008E4C9D">
        <w:rPr>
          <w:rFonts w:hint="eastAsia"/>
        </w:rPr>
        <w:t>Python的接口，可以选择其中的任何一种语言对语料进行处理，</w:t>
      </w:r>
      <w:r w:rsidR="008751B9">
        <w:rPr>
          <w:rFonts w:hint="eastAsia"/>
        </w:rPr>
        <w:t>而且Spark</w:t>
      </w:r>
      <w:r w:rsidR="00647B73">
        <w:rPr>
          <w:rFonts w:hint="eastAsia"/>
        </w:rPr>
        <w:t>也提供了对语言内部数据结构和</w:t>
      </w:r>
      <w:r w:rsidR="00647B73">
        <w:t>RDD</w:t>
      </w:r>
      <w:r w:rsidR="00F67E9B">
        <w:rPr>
          <w:rFonts w:hint="eastAsia"/>
        </w:rPr>
        <w:t>相互转换的接口，所以，可以通过现有的语言编写好对语料的处理逻辑，然后根据Spark提供的接口，将处理逻辑转换成Spark内部的数据结构，即RDD</w:t>
      </w:r>
      <w:r w:rsidR="00602C88">
        <w:rPr>
          <w:rFonts w:hint="eastAsia"/>
        </w:rPr>
        <w:t>内存模型，然后进行分布式的处理。</w:t>
      </w:r>
      <w:r w:rsidR="00834CC8">
        <w:rPr>
          <w:rFonts w:hint="eastAsia"/>
        </w:rPr>
        <w:t>下图是以初始语料集处理为例，展示如何将文本处理任务运行到spark平台上：</w:t>
      </w:r>
    </w:p>
    <w:p w:rsidR="005E1F6E" w:rsidRDefault="005E1F6E" w:rsidP="005E1F6E">
      <w:pPr>
        <w:ind w:firstLine="420"/>
        <w:jc w:val="center"/>
      </w:pPr>
      <w:r w:rsidRPr="008E2A9B">
        <w:object w:dxaOrig="9090" w:dyaOrig="4020">
          <v:shape id="_x0000_i1026" type="#_x0000_t75" style="width:341.55pt;height:169.35pt" o:ole="">
            <v:imagedata r:id="rId15" o:title=""/>
          </v:shape>
          <o:OLEObject Type="Embed" ProgID="Visio.Drawing.15" ShapeID="_x0000_i1026" DrawAspect="Content" ObjectID="_1542055046" r:id="rId16"/>
        </w:object>
      </w:r>
    </w:p>
    <w:p w:rsidR="005E1F6E" w:rsidRDefault="00085050" w:rsidP="005E1F6E">
      <w:pPr>
        <w:ind w:firstLine="420"/>
      </w:pPr>
      <w:r>
        <w:rPr>
          <w:rFonts w:hint="eastAsia"/>
        </w:rPr>
        <w:t>初始语料可以保存在HDFS上，</w:t>
      </w:r>
      <w:r w:rsidR="005E1F6E" w:rsidRPr="005E1F6E">
        <w:rPr>
          <w:rFonts w:hint="eastAsia"/>
        </w:rPr>
        <w:t>从HDFS中将语料文本导入Spark系统，构造初始语料RDD，通过map操作将语料RDD切分成词序列保存到新的RDD里，这里记作RDD1，Spark的map操作可以通过函数将RDD映射到新的RDD上，这里的映射函数就是</w:t>
      </w:r>
      <w:r w:rsidR="008504F1">
        <w:rPr>
          <w:rFonts w:hint="eastAsia"/>
        </w:rPr>
        <w:t>通过其他语言实现的分词</w:t>
      </w:r>
      <w:r w:rsidR="00450B94">
        <w:rPr>
          <w:rFonts w:hint="eastAsia"/>
        </w:rPr>
        <w:t>模块</w:t>
      </w:r>
      <w:r w:rsidR="005E1F6E" w:rsidRPr="005E1F6E">
        <w:rPr>
          <w:rFonts w:hint="eastAsia"/>
        </w:rPr>
        <w:t>，形成的</w:t>
      </w:r>
      <w:r w:rsidR="005E1F6E" w:rsidRPr="005E1F6E">
        <w:t>RDD1</w:t>
      </w:r>
      <w:r w:rsidR="005E1F6E" w:rsidRPr="005E1F6E">
        <w:rPr>
          <w:rFonts w:hint="eastAsia"/>
        </w:rPr>
        <w:t>实际上是一个列表，其中每个元素是一个token对象，该对象包含三个属性：word</w:t>
      </w:r>
      <w:r w:rsidR="005E1F6E" w:rsidRPr="005E1F6E">
        <w:t>,offset,nature</w:t>
      </w:r>
      <w:r w:rsidR="005E1F6E" w:rsidRPr="005E1F6E">
        <w:rPr>
          <w:rFonts w:hint="eastAsia"/>
        </w:rPr>
        <w:t>。其中word指单词本身，offset为该词在语料中的位置，nature指该词的词性。根据nature我们可以通过filter算子获得</w:t>
      </w:r>
      <w:r w:rsidR="00A32AB4">
        <w:rPr>
          <w:rFonts w:hint="eastAsia"/>
        </w:rPr>
        <w:t>具有特定特征的词语的</w:t>
      </w:r>
      <w:r w:rsidR="005E1F6E" w:rsidRPr="005E1F6E">
        <w:rPr>
          <w:rFonts w:hint="eastAsia"/>
        </w:rPr>
        <w:t>集合RDD2，然后，我们通过停用词词典将切分后的语料过滤，剔除无用的停用词，例如“的，是，了</w:t>
      </w:r>
      <w:r w:rsidR="005E1F6E" w:rsidRPr="005E1F6E">
        <w:t>”</w:t>
      </w:r>
      <w:r w:rsidR="005E1F6E" w:rsidRPr="005E1F6E">
        <w:rPr>
          <w:rFonts w:hint="eastAsia"/>
        </w:rPr>
        <w:t>等，形成待训练的新语料RDD3，用来后续的</w:t>
      </w:r>
      <w:r w:rsidR="00A32AB4">
        <w:rPr>
          <w:rFonts w:hint="eastAsia"/>
        </w:rPr>
        <w:t>文本分析任务</w:t>
      </w:r>
      <w:r w:rsidR="005E1F6E" w:rsidRPr="005E1F6E">
        <w:rPr>
          <w:rFonts w:hint="eastAsia"/>
        </w:rPr>
        <w:t>。</w:t>
      </w:r>
    </w:p>
    <w:p w:rsidR="00B816F4" w:rsidRDefault="00B816F4" w:rsidP="005E1F6E">
      <w:pPr>
        <w:ind w:firstLine="420"/>
      </w:pPr>
      <w:r>
        <w:rPr>
          <w:rFonts w:hint="eastAsia"/>
        </w:rPr>
        <w:t>以上，就是对初始语料的处理，之后我们可以通过利用Spark提供的MLLIB库对语料进行训练获取语言模型，</w:t>
      </w:r>
      <w:r w:rsidR="007C6D94">
        <w:rPr>
          <w:rFonts w:hint="eastAsia"/>
        </w:rPr>
        <w:t>MLLIB库提供了丰富的机器学习算法，其中就包括第二章提到的用于进行文本分析的算法</w:t>
      </w:r>
      <w:r w:rsidR="0018229B">
        <w:rPr>
          <w:rFonts w:hint="eastAsia"/>
        </w:rPr>
        <w:t>，对于没有实现的算法，我们同样可以使用外部的机器学习库来训练语料，然后通过将其转换成RDD</w:t>
      </w:r>
      <w:r w:rsidR="00C149C6">
        <w:rPr>
          <w:rFonts w:hint="eastAsia"/>
        </w:rPr>
        <w:t>在</w:t>
      </w:r>
      <w:r w:rsidR="0018229B">
        <w:rPr>
          <w:rFonts w:hint="eastAsia"/>
        </w:rPr>
        <w:t>进行其他任务。</w:t>
      </w:r>
    </w:p>
    <w:p w:rsidR="008F2E8E" w:rsidRPr="008F2E8E" w:rsidRDefault="008F2E8E" w:rsidP="005E1F6E">
      <w:pPr>
        <w:ind w:firstLine="420"/>
      </w:pPr>
      <w:r>
        <w:rPr>
          <w:rFonts w:hint="eastAsia"/>
        </w:rPr>
        <w:t>通过以上的描述，我们知道了使用Spark大数据平台处理文本是非常方便的，同时，基于Spark</w:t>
      </w:r>
      <w:r w:rsidR="009543BF">
        <w:rPr>
          <w:rFonts w:hint="eastAsia"/>
        </w:rPr>
        <w:t>出色的表现力</w:t>
      </w:r>
      <w:r w:rsidR="00D31699">
        <w:rPr>
          <w:rFonts w:hint="eastAsia"/>
        </w:rPr>
        <w:t>，还可以提高文本处理的效率，</w:t>
      </w:r>
      <w:r w:rsidR="009543BF">
        <w:rPr>
          <w:rFonts w:hint="eastAsia"/>
        </w:rPr>
        <w:t>具有开发方便，性能卓越的优点。</w:t>
      </w:r>
    </w:p>
    <w:p w:rsidR="00255D07" w:rsidRPr="009C6DB3" w:rsidRDefault="00911FF7" w:rsidP="009C6DB3">
      <w:r>
        <w:rPr>
          <w:rFonts w:hint="eastAsia"/>
        </w:rPr>
        <w:t>4.</w:t>
      </w:r>
      <w:r w:rsidR="007C409E">
        <w:rPr>
          <w:rFonts w:hint="eastAsia"/>
        </w:rPr>
        <w:t>基于电影评论的文本</w:t>
      </w:r>
      <w:r w:rsidR="001E3115" w:rsidRPr="009C6DB3">
        <w:rPr>
          <w:rFonts w:hint="eastAsia"/>
        </w:rPr>
        <w:t>倾向分析系统的设计</w:t>
      </w:r>
    </w:p>
    <w:p w:rsidR="0097583D" w:rsidRDefault="0097583D" w:rsidP="009C6DB3">
      <w:r w:rsidRPr="009C6DB3">
        <w:rPr>
          <w:rFonts w:hint="eastAsia"/>
        </w:rPr>
        <w:t>4.1</w:t>
      </w:r>
      <w:r w:rsidR="0094701B">
        <w:rPr>
          <w:rFonts w:hint="eastAsia"/>
        </w:rPr>
        <w:t>引言</w:t>
      </w:r>
    </w:p>
    <w:p w:rsidR="00AC7625" w:rsidRDefault="00A85878" w:rsidP="00A90B68">
      <w:pPr>
        <w:ind w:firstLine="420"/>
      </w:pPr>
      <w:r>
        <w:rPr>
          <w:rFonts w:hint="eastAsia"/>
        </w:rPr>
        <w:t>本章以</w:t>
      </w:r>
      <w:r>
        <w:t>1</w:t>
      </w:r>
      <w:r>
        <w:rPr>
          <w:rFonts w:hint="eastAsia"/>
        </w:rPr>
        <w:t>~</w:t>
      </w:r>
      <w:r>
        <w:t>3</w:t>
      </w:r>
      <w:r>
        <w:rPr>
          <w:rFonts w:hint="eastAsia"/>
        </w:rPr>
        <w:t>三章为基础，设计并实现一套基于电影评论的文本倾向分析系统，</w:t>
      </w:r>
      <w:r w:rsidR="00176B1D">
        <w:rPr>
          <w:rFonts w:hint="eastAsia"/>
        </w:rPr>
        <w:t>根据前几章的讲解，文本倾向系统一般涉及</w:t>
      </w:r>
      <w:r w:rsidR="002C2D28">
        <w:rPr>
          <w:rFonts w:hint="eastAsia"/>
        </w:rPr>
        <w:t>文本的</w:t>
      </w:r>
      <w:r w:rsidR="00176B1D">
        <w:rPr>
          <w:rFonts w:hint="eastAsia"/>
        </w:rPr>
        <w:t>获取、文本的切分、文本的标注、文本的训练</w:t>
      </w:r>
      <w:r w:rsidR="00A64CFA">
        <w:rPr>
          <w:rFonts w:hint="eastAsia"/>
        </w:rPr>
        <w:t>以及文本的分类</w:t>
      </w:r>
      <w:r w:rsidR="00176B1D">
        <w:rPr>
          <w:rFonts w:hint="eastAsia"/>
        </w:rPr>
        <w:t>，</w:t>
      </w:r>
      <w:r w:rsidR="00CD6727">
        <w:rPr>
          <w:rFonts w:hint="eastAsia"/>
        </w:rPr>
        <w:t>本系统就是围绕</w:t>
      </w:r>
      <w:r w:rsidR="00AA0228">
        <w:rPr>
          <w:rFonts w:hint="eastAsia"/>
        </w:rPr>
        <w:t>文本</w:t>
      </w:r>
      <w:r w:rsidR="00036E88">
        <w:rPr>
          <w:rFonts w:hint="eastAsia"/>
        </w:rPr>
        <w:t>分析的这5方面设计的。</w:t>
      </w:r>
      <w:r w:rsidR="008A7B19">
        <w:rPr>
          <w:rFonts w:hint="eastAsia"/>
        </w:rPr>
        <w:t>同时，在系统设计过程中，</w:t>
      </w:r>
      <w:r w:rsidR="00343C90">
        <w:rPr>
          <w:rFonts w:hint="eastAsia"/>
        </w:rPr>
        <w:t>采用基于情感词典和标签的融合标注算法来对训练语料进行标注，并</w:t>
      </w:r>
      <w:r w:rsidR="008A7B19">
        <w:rPr>
          <w:rFonts w:hint="eastAsia"/>
        </w:rPr>
        <w:t>设计了基于doc</w:t>
      </w:r>
      <w:r w:rsidR="008A7B19">
        <w:t>2vec</w:t>
      </w:r>
      <w:r w:rsidR="008A7B19">
        <w:rPr>
          <w:rFonts w:hint="eastAsia"/>
        </w:rPr>
        <w:t>和LDA的文本倾向分析算法，该算法向较于其他文本倾向分析算法，不仅提高了准确度，而且是无监督的分析算法，</w:t>
      </w:r>
      <w:r w:rsidR="00343C90">
        <w:rPr>
          <w:rFonts w:hint="eastAsia"/>
        </w:rPr>
        <w:t>同时，本系统借助Spark大数据平台，将算法采用并行化的方式运行在集群上，提高算法的并行能力和训练速度。</w:t>
      </w:r>
      <w:r w:rsidR="00DA1EE6">
        <w:rPr>
          <w:rFonts w:hint="eastAsia"/>
        </w:rPr>
        <w:t>以下是对系统流程的描述：</w:t>
      </w:r>
    </w:p>
    <w:p w:rsidR="00A85878" w:rsidRDefault="00C51948" w:rsidP="00A90B68">
      <w:pPr>
        <w:ind w:firstLine="420"/>
      </w:pPr>
      <w:r>
        <w:rPr>
          <w:rFonts w:hint="eastAsia"/>
        </w:rPr>
        <w:t>首先</w:t>
      </w:r>
      <w:r w:rsidR="00DA4DED">
        <w:rPr>
          <w:rFonts w:hint="eastAsia"/>
        </w:rPr>
        <w:t>，</w:t>
      </w:r>
      <w:r w:rsidR="00A85878">
        <w:rPr>
          <w:rFonts w:hint="eastAsia"/>
        </w:rPr>
        <w:t>该系统</w:t>
      </w:r>
      <w:r>
        <w:rPr>
          <w:rFonts w:hint="eastAsia"/>
        </w:rPr>
        <w:t>通过</w:t>
      </w:r>
      <w:r w:rsidR="00841959">
        <w:rPr>
          <w:rFonts w:hint="eastAsia"/>
        </w:rPr>
        <w:t>定制化网络爬虫从豆瓣网站上爬取电影的评论信息</w:t>
      </w:r>
      <w:r w:rsidR="00CB3235">
        <w:rPr>
          <w:rFonts w:hint="eastAsia"/>
        </w:rPr>
        <w:t>作为训练语料</w:t>
      </w:r>
      <w:r w:rsidR="00841959">
        <w:rPr>
          <w:rFonts w:hint="eastAsia"/>
        </w:rPr>
        <w:t>，</w:t>
      </w:r>
      <w:r w:rsidR="005C4D45">
        <w:rPr>
          <w:rFonts w:hint="eastAsia"/>
        </w:rPr>
        <w:t>评论信息包括评论发表</w:t>
      </w:r>
      <w:r w:rsidR="00841959">
        <w:rPr>
          <w:rFonts w:hint="eastAsia"/>
        </w:rPr>
        <w:t>的日期、星级、点赞数、评论文本，并</w:t>
      </w:r>
      <w:r w:rsidR="005C4D45">
        <w:rPr>
          <w:rFonts w:hint="eastAsia"/>
        </w:rPr>
        <w:t>将这些信息以结构化数据的形式</w:t>
      </w:r>
      <w:r w:rsidR="00B71800">
        <w:rPr>
          <w:rFonts w:hint="eastAsia"/>
        </w:rPr>
        <w:t>保存到数据库中。</w:t>
      </w:r>
      <w:r w:rsidR="00841959">
        <w:rPr>
          <w:rFonts w:hint="eastAsia"/>
        </w:rPr>
        <w:t>然后</w:t>
      </w:r>
      <w:r w:rsidR="00DA4DED">
        <w:rPr>
          <w:rFonts w:hint="eastAsia"/>
        </w:rPr>
        <w:t>，</w:t>
      </w:r>
      <w:r w:rsidR="00A97796">
        <w:rPr>
          <w:rFonts w:hint="eastAsia"/>
        </w:rPr>
        <w:t>通过</w:t>
      </w:r>
      <w:r w:rsidR="007A0C5E">
        <w:rPr>
          <w:rFonts w:hint="eastAsia"/>
        </w:rPr>
        <w:t>标签（包括星级，点赞数）对评论文本进行正负性分类，</w:t>
      </w:r>
      <w:r w:rsidR="000613A7">
        <w:rPr>
          <w:rFonts w:hint="eastAsia"/>
        </w:rPr>
        <w:t>对于无法判断正负倾向性的评论，采用情感词典的方式对其进行正负性分类。</w:t>
      </w:r>
      <w:r w:rsidR="00B075BF">
        <w:rPr>
          <w:rFonts w:hint="eastAsia"/>
        </w:rPr>
        <w:t>分类后的文本分为正向</w:t>
      </w:r>
      <w:r w:rsidR="00AC5535">
        <w:rPr>
          <w:rFonts w:hint="eastAsia"/>
        </w:rPr>
        <w:t>评论和负向评论，然后对正负评论文本进行分词处理，去掉停用词，并</w:t>
      </w:r>
      <w:r w:rsidR="00EC3030">
        <w:rPr>
          <w:rFonts w:hint="eastAsia"/>
        </w:rPr>
        <w:t>采用LDA算法对文本的主题进行提取，作为整个文本的主题特征。之后，对文本进行Word2vec模型训练获取word</w:t>
      </w:r>
      <w:r w:rsidR="00EC3030">
        <w:t>2vec</w:t>
      </w:r>
      <w:r w:rsidR="00EC3030">
        <w:rPr>
          <w:rFonts w:hint="eastAsia"/>
        </w:rPr>
        <w:t>模型，并结合文本的主题特征训练doc</w:t>
      </w:r>
      <w:r w:rsidR="00EC3030">
        <w:t>2vec</w:t>
      </w:r>
      <w:r w:rsidR="00EC3030">
        <w:rPr>
          <w:rFonts w:hint="eastAsia"/>
        </w:rPr>
        <w:t>模型，最后采用</w:t>
      </w:r>
      <w:r w:rsidR="0092054E">
        <w:rPr>
          <w:rFonts w:hint="eastAsia"/>
        </w:rPr>
        <w:t>SGD</w:t>
      </w:r>
      <w:r w:rsidR="00F37C35">
        <w:rPr>
          <w:rFonts w:hint="eastAsia"/>
        </w:rPr>
        <w:t>分类算法</w:t>
      </w:r>
      <w:r w:rsidR="0092054E">
        <w:rPr>
          <w:rFonts w:hint="eastAsia"/>
        </w:rPr>
        <w:t>训练分类器模型，</w:t>
      </w:r>
      <w:r w:rsidR="00F37C35">
        <w:rPr>
          <w:rFonts w:hint="eastAsia"/>
        </w:rPr>
        <w:t>并</w:t>
      </w:r>
      <w:r w:rsidR="0092054E">
        <w:rPr>
          <w:rFonts w:hint="eastAsia"/>
        </w:rPr>
        <w:t>得到最终的文本倾向分析模型。</w:t>
      </w:r>
      <w:r w:rsidR="00B95F1B">
        <w:rPr>
          <w:rFonts w:hint="eastAsia"/>
        </w:rPr>
        <w:t>最后，通过实验验证</w:t>
      </w:r>
      <w:r w:rsidR="00BD3998">
        <w:rPr>
          <w:rFonts w:hint="eastAsia"/>
        </w:rPr>
        <w:t>该模型的准确度和速度</w:t>
      </w:r>
      <w:r w:rsidR="00103BE3">
        <w:rPr>
          <w:rFonts w:hint="eastAsia"/>
        </w:rPr>
        <w:t>，最终实验表明采用LD</w:t>
      </w:r>
      <w:r w:rsidR="00103BE3">
        <w:t>A</w:t>
      </w:r>
      <w:r w:rsidR="00103BE3">
        <w:rPr>
          <w:rFonts w:hint="eastAsia"/>
        </w:rPr>
        <w:t>和dov</w:t>
      </w:r>
      <w:r w:rsidR="00103BE3">
        <w:t>2ve</w:t>
      </w:r>
      <w:r w:rsidR="00103BE3">
        <w:rPr>
          <w:rFonts w:hint="eastAsia"/>
        </w:rPr>
        <w:t>c算法可以提升文本倾向分析的准确度，并通过使用Spark</w:t>
      </w:r>
      <w:r w:rsidR="00750103">
        <w:rPr>
          <w:rFonts w:hint="eastAsia"/>
        </w:rPr>
        <w:t>并行化算法</w:t>
      </w:r>
      <w:r w:rsidR="00103BE3">
        <w:rPr>
          <w:rFonts w:hint="eastAsia"/>
        </w:rPr>
        <w:t>提升模型训练的速度</w:t>
      </w:r>
      <w:r w:rsidR="00BD3998">
        <w:rPr>
          <w:rFonts w:hint="eastAsia"/>
        </w:rPr>
        <w:t>。</w:t>
      </w:r>
    </w:p>
    <w:p w:rsidR="00DF24E0" w:rsidRDefault="0025081D" w:rsidP="00A90B68">
      <w:pPr>
        <w:ind w:firstLine="420"/>
      </w:pPr>
      <w:r>
        <w:rPr>
          <w:rFonts w:hint="eastAsia"/>
        </w:rPr>
        <w:lastRenderedPageBreak/>
        <w:t>基于以上的系统流程，本章以</w:t>
      </w:r>
      <w:r w:rsidR="00D50C3B">
        <w:rPr>
          <w:rFonts w:hint="eastAsia"/>
        </w:rPr>
        <w:t>如下结构组织来阐述整个系统的设计</w:t>
      </w:r>
      <w:r w:rsidR="00154037">
        <w:rPr>
          <w:rFonts w:hint="eastAsia"/>
        </w:rPr>
        <w:t>。</w:t>
      </w:r>
    </w:p>
    <w:p w:rsidR="0025081D" w:rsidRDefault="007D0905" w:rsidP="00A90B68">
      <w:pPr>
        <w:ind w:firstLine="420"/>
      </w:pPr>
      <w:r>
        <w:t>4</w:t>
      </w:r>
      <w:r>
        <w:rPr>
          <w:rFonts w:hint="eastAsia"/>
        </w:rPr>
        <w:t>.</w:t>
      </w:r>
      <w:r>
        <w:t>2</w:t>
      </w:r>
      <w:r w:rsidR="00DF24E0">
        <w:rPr>
          <w:rFonts w:hint="eastAsia"/>
        </w:rPr>
        <w:t>节是基于</w:t>
      </w:r>
      <w:r w:rsidR="001707B1">
        <w:rPr>
          <w:rFonts w:hint="eastAsia"/>
        </w:rPr>
        <w:t>文本倾向分析系统总体框架设计</w:t>
      </w:r>
      <w:r>
        <w:rPr>
          <w:rFonts w:hint="eastAsia"/>
        </w:rPr>
        <w:t>，主要讲解整个文本倾向系统的总体设计框图和各模块设计细节。</w:t>
      </w:r>
    </w:p>
    <w:p w:rsidR="00491809" w:rsidRDefault="00491809" w:rsidP="00A90B68">
      <w:pPr>
        <w:ind w:firstLine="420"/>
      </w:pPr>
      <w:r>
        <w:rPr>
          <w:rFonts w:hint="eastAsia"/>
        </w:rPr>
        <w:t>4.</w:t>
      </w:r>
      <w:r w:rsidR="00F77F1D">
        <w:t>3</w:t>
      </w:r>
      <w:r>
        <w:rPr>
          <w:rFonts w:hint="eastAsia"/>
        </w:rPr>
        <w:t>节是基于doc</w:t>
      </w:r>
      <w:r>
        <w:t>2vec</w:t>
      </w:r>
      <w:r>
        <w:rPr>
          <w:rFonts w:hint="eastAsia"/>
        </w:rPr>
        <w:t>和LDA的文本倾向分析算法的设计，该节主要讲解文本倾向系统的倾向分析算法，该算法是系统的核心算法。</w:t>
      </w:r>
    </w:p>
    <w:p w:rsidR="00452A23" w:rsidRDefault="00452A23" w:rsidP="00A90B68">
      <w:pPr>
        <w:ind w:firstLine="420"/>
      </w:pPr>
      <w:r>
        <w:rPr>
          <w:rFonts w:hint="eastAsia"/>
        </w:rPr>
        <w:t>4.</w:t>
      </w:r>
      <w:r w:rsidR="00F77F1D">
        <w:t>4</w:t>
      </w:r>
      <w:r>
        <w:rPr>
          <w:rFonts w:hint="eastAsia"/>
        </w:rPr>
        <w:t>节是中文文本倾向分析系统的</w:t>
      </w:r>
      <w:r w:rsidR="001F1169">
        <w:rPr>
          <w:rFonts w:hint="eastAsia"/>
        </w:rPr>
        <w:t>并行化</w:t>
      </w:r>
      <w:r>
        <w:rPr>
          <w:rFonts w:hint="eastAsia"/>
        </w:rPr>
        <w:t>实现，</w:t>
      </w:r>
      <w:r w:rsidR="001F1169">
        <w:rPr>
          <w:rFonts w:hint="eastAsia"/>
        </w:rPr>
        <w:t>主要讲解如何在spark上并行化文本倾向分析的各个环节。</w:t>
      </w:r>
    </w:p>
    <w:p w:rsidR="00DF24E0" w:rsidRDefault="00B94925" w:rsidP="00DF24E0">
      <w:r>
        <w:rPr>
          <w:rFonts w:hint="eastAsia"/>
        </w:rPr>
        <w:t>4.2</w:t>
      </w:r>
      <w:r w:rsidR="00DF24E0" w:rsidRPr="009C6DB3">
        <w:t xml:space="preserve"> </w:t>
      </w:r>
      <w:r w:rsidR="00DF24E0" w:rsidRPr="009C6DB3">
        <w:rPr>
          <w:rFonts w:hint="eastAsia"/>
        </w:rPr>
        <w:t>文本倾向分析系统总体框架设计</w:t>
      </w:r>
    </w:p>
    <w:p w:rsidR="009A7482" w:rsidRDefault="00514611" w:rsidP="009A7482">
      <w:pPr>
        <w:ind w:firstLine="420"/>
      </w:pPr>
      <w:r>
        <w:rPr>
          <w:rFonts w:hint="eastAsia"/>
        </w:rPr>
        <w:t>本系统是针对电影评论倾向分析设计的</w:t>
      </w:r>
      <w:r w:rsidR="00E15952">
        <w:rPr>
          <w:rFonts w:hint="eastAsia"/>
        </w:rPr>
        <w:t>文本分析系统，其整个设计思路都是与文本分析的各个环节一一对应的，</w:t>
      </w:r>
      <w:r w:rsidR="009A7482">
        <w:rPr>
          <w:rFonts w:hint="eastAsia"/>
        </w:rPr>
        <w:t>本系统主要流程设计由四部分组成：文本预处理阶段、文本存储阶段、文本分析阶段和结果展示阶段。处理流程图如下所示：</w:t>
      </w:r>
    </w:p>
    <w:p w:rsidR="009A7482" w:rsidRDefault="00AE1C68" w:rsidP="009A7482">
      <w:pPr>
        <w:ind w:firstLine="420"/>
        <w:jc w:val="center"/>
      </w:pPr>
      <w:r>
        <w:object w:dxaOrig="7087" w:dyaOrig="2620">
          <v:shape id="_x0000_i1027" type="#_x0000_t75" style="width:4in;height:106.55pt" o:ole="">
            <v:imagedata r:id="rId17" o:title=""/>
          </v:shape>
          <o:OLEObject Type="Embed" ProgID="Visio.Drawing.15" ShapeID="_x0000_i1027" DrawAspect="Content" ObjectID="_1542055047" r:id="rId18"/>
        </w:object>
      </w:r>
    </w:p>
    <w:p w:rsidR="009A7482" w:rsidRDefault="009A7482" w:rsidP="009A7482">
      <w:pPr>
        <w:ind w:firstLine="420"/>
      </w:pPr>
      <w:r>
        <w:rPr>
          <w:rFonts w:hint="eastAsia"/>
        </w:rPr>
        <w:t>首先系统从豆瓣网站获取电影的评论信息作为初始语料，然后经过对</w:t>
      </w:r>
      <w:r w:rsidR="00A8178E">
        <w:rPr>
          <w:rFonts w:hint="eastAsia"/>
        </w:rPr>
        <w:t>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0C1786" w:rsidRDefault="008714C2" w:rsidP="009A7482">
      <w:pPr>
        <w:ind w:firstLine="420"/>
      </w:pPr>
      <w:r>
        <w:rPr>
          <w:rFonts w:hint="eastAsia"/>
        </w:rPr>
        <w:t>根据以上</w:t>
      </w:r>
      <w:r w:rsidR="00CB0AE9">
        <w:rPr>
          <w:rFonts w:hint="eastAsia"/>
        </w:rPr>
        <w:t>所述的系统整体流程，设计本系统的总体框架图如下：</w:t>
      </w:r>
    </w:p>
    <w:p w:rsidR="00CB0AE9" w:rsidRDefault="00042F9D" w:rsidP="00B11CC3">
      <w:pPr>
        <w:jc w:val="center"/>
      </w:pPr>
      <w:r w:rsidRPr="00CB0AE9">
        <w:object w:dxaOrig="10825" w:dyaOrig="3459">
          <v:shape id="_x0000_i1028" type="#_x0000_t75" style="width:5in;height:114.05pt" o:ole="">
            <v:imagedata r:id="rId19" o:title=""/>
          </v:shape>
          <o:OLEObject Type="Embed" ProgID="Visio.Drawing.15" ShapeID="_x0000_i1028" DrawAspect="Content" ObjectID="_1542055048" r:id="rId20"/>
        </w:object>
      </w:r>
    </w:p>
    <w:p w:rsidR="006E6605" w:rsidRDefault="006E6605" w:rsidP="0003141B">
      <w:pPr>
        <w:ind w:firstLine="420"/>
      </w:pPr>
      <w:r>
        <w:rPr>
          <w:rFonts w:hint="eastAsia"/>
        </w:rPr>
        <w:t>其中</w:t>
      </w:r>
      <w:r w:rsidR="002E38B2">
        <w:rPr>
          <w:rFonts w:hint="eastAsia"/>
        </w:rPr>
        <w:t>系统分为三个主要模块，分别是文本预处理模块、文本存储模块、文本分析模块，以下是对各个模块的功能介绍</w:t>
      </w:r>
      <w:r>
        <w:rPr>
          <w:rFonts w:hint="eastAsia"/>
        </w:rPr>
        <w:t>：</w:t>
      </w:r>
    </w:p>
    <w:p w:rsidR="00CF6889" w:rsidRPr="00CF6889" w:rsidRDefault="00CF6889" w:rsidP="0003141B">
      <w:pPr>
        <w:ind w:firstLine="420"/>
      </w:pPr>
      <w:r w:rsidRPr="00CF6889">
        <w:rPr>
          <w:rFonts w:hint="eastAsia"/>
        </w:rPr>
        <w:t>(</w:t>
      </w:r>
      <w:r w:rsidRPr="00CF6889">
        <w:t>1</w:t>
      </w:r>
      <w:r w:rsidRPr="00CF6889">
        <w:rPr>
          <w:rFonts w:hint="eastAsia"/>
        </w:rPr>
        <w:t>)</w:t>
      </w:r>
      <w:r w:rsidRPr="00CF6889">
        <w:t>.</w:t>
      </w:r>
      <w:r w:rsidRPr="00CF6889">
        <w:rPr>
          <w:rFonts w:hint="eastAsia"/>
        </w:rPr>
        <w:t>文本预处理模块：文本预处理模块主要负责的是文本的获取和处理，其中文本获取采用定制化spider</w:t>
      </w:r>
      <w:r w:rsidR="000E5F9B">
        <w:rPr>
          <w:rFonts w:hint="eastAsia"/>
        </w:rPr>
        <w:t>爬虫来获取文本语料，相对于通用爬虫来说，无差别的爬取训练</w:t>
      </w:r>
      <w:r w:rsidRPr="00CF6889">
        <w:rPr>
          <w:rFonts w:hint="eastAsia"/>
        </w:rPr>
        <w:t>语料，对于文本特征的提取会产生很多噪声，这些噪声会大大降低对文本训练的准确度，从而影响最终的效果，采用定制化爬虫，可以根据网页的特征来爬取需要的语料进行分析，例如对于</w:t>
      </w:r>
      <w:r w:rsidR="001F3681">
        <w:rPr>
          <w:rFonts w:hint="eastAsia"/>
        </w:rPr>
        <w:t>电影</w:t>
      </w:r>
      <w:r w:rsidRPr="00CF6889">
        <w:rPr>
          <w:rFonts w:hint="eastAsia"/>
        </w:rPr>
        <w:t>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CF6889" w:rsidRPr="00CF6889" w:rsidRDefault="00CF6889" w:rsidP="00897800">
      <w:pPr>
        <w:ind w:firstLine="420"/>
      </w:pPr>
      <w:r w:rsidRPr="00CF6889">
        <w:rPr>
          <w:rFonts w:hint="eastAsia"/>
        </w:rPr>
        <w:t>文本预处理模块的另一个重要的功能是对爬取语料的切分和标注，对于文本倾向分析来说，需要对文本中的情感词进行标注，情感词的标注对于之后特征提取权重计算很有帮助，情感词是保存在情感词典中的单词，情感词典往往会包含这些单词的词性、级性、主客观性</w:t>
      </w:r>
      <w:r w:rsidRPr="00CF6889">
        <w:rPr>
          <w:rFonts w:hint="eastAsia"/>
        </w:rPr>
        <w:lastRenderedPageBreak/>
        <w:t>等属性，通过对文本的情感词进行判断可以获得文本中句子的情感级性，通过对句子的情感级性的判断可以获得该文本段的情感级性，从而对判断整个文本的情感级性有很大的帮助。</w:t>
      </w:r>
    </w:p>
    <w:p w:rsidR="00CF6889" w:rsidRPr="00CF6889" w:rsidRDefault="00CF6889" w:rsidP="0003141B">
      <w:pPr>
        <w:ind w:firstLine="420"/>
      </w:pPr>
      <w:r w:rsidRPr="00CF6889">
        <w:rPr>
          <w:rFonts w:hint="eastAsia"/>
        </w:rPr>
        <w:t>(</w:t>
      </w:r>
      <w:r w:rsidRPr="00CF6889">
        <w:t>2</w:t>
      </w:r>
      <w:r w:rsidRPr="00CF6889">
        <w:rPr>
          <w:rFonts w:hint="eastAsia"/>
        </w:rPr>
        <w:t>)</w:t>
      </w:r>
      <w:r w:rsidRPr="00CF6889">
        <w:t>.</w:t>
      </w:r>
      <w:r w:rsidRPr="00CF6889">
        <w:rPr>
          <w:rFonts w:hint="eastAsia"/>
        </w:rPr>
        <w:t>文本存储模块：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CF6889" w:rsidRPr="00CF6889" w:rsidRDefault="00CF6889" w:rsidP="0003141B">
      <w:pPr>
        <w:ind w:firstLine="420"/>
      </w:pPr>
      <w:r w:rsidRPr="00CF6889">
        <w:rPr>
          <w:rFonts w:hint="eastAsia"/>
        </w:rPr>
        <w:t>(</w:t>
      </w:r>
      <w:r w:rsidRPr="00CF6889">
        <w:t>3</w:t>
      </w:r>
      <w:r w:rsidRPr="00CF6889">
        <w:rPr>
          <w:rFonts w:hint="eastAsia"/>
        </w:rPr>
        <w:t>)</w:t>
      </w:r>
      <w:r w:rsidRPr="00CF6889">
        <w:t>.</w:t>
      </w:r>
      <w:r w:rsidRPr="00CF6889">
        <w:rPr>
          <w:rFonts w:hint="eastAsia"/>
        </w:rPr>
        <w:t>文本分析模块：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DF24E0" w:rsidRDefault="00DF24E0" w:rsidP="00DF24E0">
      <w:r>
        <w:t>4</w:t>
      </w:r>
      <w:r>
        <w:rPr>
          <w:rFonts w:hint="eastAsia"/>
        </w:rPr>
        <w:t>.</w:t>
      </w:r>
      <w:r w:rsidR="00B94925">
        <w:t>2</w:t>
      </w:r>
      <w:r>
        <w:rPr>
          <w:rFonts w:hint="eastAsia"/>
        </w:rPr>
        <w:t>.</w:t>
      </w:r>
      <w:r>
        <w:t xml:space="preserve">1 </w:t>
      </w:r>
      <w:r>
        <w:rPr>
          <w:rFonts w:hint="eastAsia"/>
        </w:rPr>
        <w:t>文本预处理模块设计</w:t>
      </w:r>
    </w:p>
    <w:p w:rsidR="003718E7" w:rsidRDefault="00313CD4" w:rsidP="00E41E60">
      <w:pPr>
        <w:ind w:firstLine="420"/>
      </w:pPr>
      <w:r>
        <w:rPr>
          <w:rFonts w:hint="eastAsia"/>
          <w:noProof/>
        </w:rPr>
        <mc:AlternateContent>
          <mc:Choice Requires="wpg">
            <w:drawing>
              <wp:anchor distT="0" distB="0" distL="114300" distR="114300" simplePos="0" relativeHeight="251669504" behindDoc="0" locked="0" layoutInCell="1" allowOverlap="1">
                <wp:simplePos x="0" y="0"/>
                <wp:positionH relativeFrom="column">
                  <wp:posOffset>1233639</wp:posOffset>
                </wp:positionH>
                <wp:positionV relativeFrom="paragraph">
                  <wp:posOffset>334010</wp:posOffset>
                </wp:positionV>
                <wp:extent cx="2957885" cy="927735"/>
                <wp:effectExtent l="0" t="0" r="13970" b="24765"/>
                <wp:wrapTopAndBottom/>
                <wp:docPr id="17" name="组合 17"/>
                <wp:cNvGraphicFramePr/>
                <a:graphic xmlns:a="http://schemas.openxmlformats.org/drawingml/2006/main">
                  <a:graphicData uri="http://schemas.microsoft.com/office/word/2010/wordprocessingGroup">
                    <wpg:wgp>
                      <wpg:cNvGrpSpPr/>
                      <wpg:grpSpPr>
                        <a:xfrm>
                          <a:off x="0" y="0"/>
                          <a:ext cx="2957885" cy="927735"/>
                          <a:chOff x="0" y="0"/>
                          <a:chExt cx="2957885" cy="927735"/>
                        </a:xfrm>
                        <a:noFill/>
                      </wpg:grpSpPr>
                      <wpg:grpSp>
                        <wpg:cNvPr id="7" name="组合 7"/>
                        <wpg:cNvGrpSpPr/>
                        <wpg:grpSpPr>
                          <a:xfrm>
                            <a:off x="548640" y="0"/>
                            <a:ext cx="1252259" cy="927735"/>
                            <a:chOff x="0" y="0"/>
                            <a:chExt cx="955344" cy="928047"/>
                          </a:xfrm>
                          <a:grpFill/>
                        </wpg:grpSpPr>
                        <wps:wsp>
                          <wps:cNvPr id="4" name="圆角矩形 4"/>
                          <wps:cNvSpPr/>
                          <wps:spPr>
                            <a:xfrm>
                              <a:off x="0" y="0"/>
                              <a:ext cx="955344" cy="388961"/>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310FE" w:rsidRPr="005D7A2C" w:rsidRDefault="000310FE" w:rsidP="001533D6">
                                <w:pPr>
                                  <w:jc w:val="center"/>
                                  <w:rPr>
                                    <w:color w:val="000000" w:themeColor="text1"/>
                                    <w:sz w:val="18"/>
                                    <w:szCs w:val="18"/>
                                  </w:rPr>
                                </w:pPr>
                                <w:r w:rsidRPr="005D7A2C">
                                  <w:rPr>
                                    <w:rFonts w:hint="eastAsia"/>
                                    <w:color w:val="000000" w:themeColor="text1"/>
                                    <w:sz w:val="18"/>
                                    <w:szCs w:val="18"/>
                                  </w:rPr>
                                  <w:t>爬虫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圆角矩形 5"/>
                          <wps:cNvSpPr/>
                          <wps:spPr>
                            <a:xfrm>
                              <a:off x="0" y="539086"/>
                              <a:ext cx="955344" cy="388961"/>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310FE" w:rsidRPr="005D7A2C" w:rsidRDefault="000310FE" w:rsidP="001533D6">
                                <w:pPr>
                                  <w:jc w:val="center"/>
                                  <w:rPr>
                                    <w:color w:val="000000" w:themeColor="text1"/>
                                    <w:sz w:val="18"/>
                                    <w:szCs w:val="18"/>
                                  </w:rPr>
                                </w:pPr>
                                <w:r w:rsidRPr="005D7A2C">
                                  <w:rPr>
                                    <w:rFonts w:hint="eastAsia"/>
                                    <w:color w:val="000000" w:themeColor="text1"/>
                                    <w:sz w:val="18"/>
                                    <w:szCs w:val="18"/>
                                  </w:rPr>
                                  <w:t>分词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直接箭头连接符 6"/>
                          <wps:cNvCnPr/>
                          <wps:spPr>
                            <a:xfrm>
                              <a:off x="477672" y="388961"/>
                              <a:ext cx="0" cy="150466"/>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8" name="圆角矩形 8"/>
                        <wps:cNvSpPr/>
                        <wps:spPr>
                          <a:xfrm>
                            <a:off x="0" y="0"/>
                            <a:ext cx="313065" cy="927423"/>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310FE" w:rsidRPr="005D7A2C" w:rsidRDefault="000310FE" w:rsidP="001533D6">
                              <w:pPr>
                                <w:jc w:val="left"/>
                                <w:rPr>
                                  <w:color w:val="000000" w:themeColor="text1"/>
                                  <w:sz w:val="18"/>
                                  <w:szCs w:val="18"/>
                                </w:rPr>
                              </w:pPr>
                              <w:r w:rsidRPr="005D7A2C">
                                <w:rPr>
                                  <w:rFonts w:hint="eastAsia"/>
                                  <w:color w:val="000000" w:themeColor="text1"/>
                                  <w:sz w:val="18"/>
                                  <w:szCs w:val="18"/>
                                </w:rPr>
                                <w:t>网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圆角矩形 9"/>
                        <wps:cNvSpPr/>
                        <wps:spPr>
                          <a:xfrm>
                            <a:off x="2075290" y="0"/>
                            <a:ext cx="313065" cy="927423"/>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310FE" w:rsidRPr="005D7A2C" w:rsidRDefault="000310FE" w:rsidP="001533D6">
                              <w:pPr>
                                <w:jc w:val="center"/>
                                <w:rPr>
                                  <w:color w:val="000000" w:themeColor="text1"/>
                                  <w:sz w:val="18"/>
                                  <w:szCs w:val="18"/>
                                </w:rPr>
                              </w:pPr>
                              <w:r w:rsidRPr="005D7A2C">
                                <w:rPr>
                                  <w:color w:val="000000" w:themeColor="text1"/>
                                  <w:sz w:val="18"/>
                                  <w:szCs w:val="18"/>
                                </w:rPr>
                                <w:t>标注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箭头连接符 10"/>
                        <wps:cNvCnPr/>
                        <wps:spPr>
                          <a:xfrm>
                            <a:off x="310101" y="190832"/>
                            <a:ext cx="232662" cy="6822"/>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 name="直接箭头连接符 11"/>
                        <wps:cNvCnPr/>
                        <wps:spPr>
                          <a:xfrm>
                            <a:off x="1796994" y="763326"/>
                            <a:ext cx="277683" cy="0"/>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 name="圆角矩形 15"/>
                        <wps:cNvSpPr/>
                        <wps:spPr>
                          <a:xfrm>
                            <a:off x="2639833" y="0"/>
                            <a:ext cx="318052" cy="927100"/>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310FE" w:rsidRPr="005D7A2C" w:rsidRDefault="000310FE" w:rsidP="00313CD4">
                              <w:pPr>
                                <w:jc w:val="center"/>
                                <w:rPr>
                                  <w:color w:val="000000" w:themeColor="text1"/>
                                  <w:sz w:val="18"/>
                                  <w:szCs w:val="18"/>
                                </w:rPr>
                              </w:pPr>
                              <w:r w:rsidRPr="005D7A2C">
                                <w:rPr>
                                  <w:rFonts w:hint="eastAsia"/>
                                  <w:color w:val="000000" w:themeColor="text1"/>
                                  <w:sz w:val="18"/>
                                  <w:szCs w:val="18"/>
                                </w:rPr>
                                <w:t>存储</w:t>
                              </w:r>
                              <w:r w:rsidRPr="005D7A2C">
                                <w:rPr>
                                  <w:color w:val="000000" w:themeColor="text1"/>
                                  <w:sz w:val="18"/>
                                  <w:szCs w:val="18"/>
                                </w:rP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直接箭头连接符 16"/>
                        <wps:cNvCnPr/>
                        <wps:spPr>
                          <a:xfrm flipV="1">
                            <a:off x="2385391" y="437322"/>
                            <a:ext cx="251488" cy="7951"/>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17" o:spid="_x0000_s1026" style="position:absolute;left:0;text-align:left;margin-left:97.15pt;margin-top:26.3pt;width:232.9pt;height:73.05pt;z-index:251669504" coordsize="29578,9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">
                <v:group id="组合 7" o:spid="_x0000_s1027" style="position:absolute;left:5486;width:12522;height:9277" coordsize="9553,9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oundrect id="圆角矩形 4" o:spid="_x0000_s1028" style="position:absolute;width:9553;height:38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" filled="f" strokecolor="black [3213]" strokeweight="1pt">
                    <v:stroke joinstyle="miter"/>
                    <v:textbox>
                      <w:txbxContent>
                        <w:p w:rsidR="000310FE" w:rsidRPr="005D7A2C" w:rsidRDefault="000310FE" w:rsidP="001533D6">
                          <w:pPr>
                            <w:jc w:val="center"/>
                            <w:rPr>
                              <w:color w:val="000000" w:themeColor="text1"/>
                              <w:sz w:val="18"/>
                              <w:szCs w:val="18"/>
                            </w:rPr>
                          </w:pPr>
                          <w:r w:rsidRPr="005D7A2C">
                            <w:rPr>
                              <w:rFonts w:hint="eastAsia"/>
                              <w:color w:val="000000" w:themeColor="text1"/>
                              <w:sz w:val="18"/>
                              <w:szCs w:val="18"/>
                            </w:rPr>
                            <w:t>爬虫模块</w:t>
                          </w:r>
                        </w:p>
                      </w:txbxContent>
                    </v:textbox>
                  </v:roundrect>
                  <v:roundrect id="圆角矩形 5" o:spid="_x0000_s1029" style="position:absolute;top:5390;width:9553;height:38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" filled="f" strokecolor="black [3213]" strokeweight="1pt">
                    <v:stroke joinstyle="miter"/>
                    <v:textbox>
                      <w:txbxContent>
                        <w:p w:rsidR="000310FE" w:rsidRPr="005D7A2C" w:rsidRDefault="000310FE" w:rsidP="001533D6">
                          <w:pPr>
                            <w:jc w:val="center"/>
                            <w:rPr>
                              <w:color w:val="000000" w:themeColor="text1"/>
                              <w:sz w:val="18"/>
                              <w:szCs w:val="18"/>
                            </w:rPr>
                          </w:pPr>
                          <w:r w:rsidRPr="005D7A2C">
                            <w:rPr>
                              <w:rFonts w:hint="eastAsia"/>
                              <w:color w:val="000000" w:themeColor="text1"/>
                              <w:sz w:val="18"/>
                              <w:szCs w:val="18"/>
                            </w:rPr>
                            <w:t>分词模块</w:t>
                          </w:r>
                        </w:p>
                      </w:txbxContent>
                    </v:textbox>
                  </v:roundrect>
                  <v:shapetype id="_x0000_t32" coordsize="21600,21600" o:spt="32" o:oned="t" path="m,l21600,21600e" filled="f">
                    <v:path arrowok="t" fillok="f" o:connecttype="none"/>
                    <o:lock v:ext="edit" shapetype="t"/>
                  </v:shapetype>
                  <v:shape id="直接箭头连接符 6" o:spid="_x0000_s1030" type="#_x0000_t32" style="position:absolute;left:4776;top:3889;width:0;height:15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" strokecolor="black [3213]" strokeweight=".5pt">
                    <v:stroke endarrow="block" joinstyle="miter"/>
                  </v:shape>
                </v:group>
                <v:roundrect id="圆角矩形 8" o:spid="_x0000_s1031" style="position:absolute;width:3130;height:92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" filled="f" strokecolor="black [3213]" strokeweight="1pt">
                  <v:stroke joinstyle="miter"/>
                  <v:textbox>
                    <w:txbxContent>
                      <w:p w:rsidR="000310FE" w:rsidRPr="005D7A2C" w:rsidRDefault="000310FE" w:rsidP="001533D6">
                        <w:pPr>
                          <w:jc w:val="left"/>
                          <w:rPr>
                            <w:color w:val="000000" w:themeColor="text1"/>
                            <w:sz w:val="18"/>
                            <w:szCs w:val="18"/>
                          </w:rPr>
                        </w:pPr>
                        <w:r w:rsidRPr="005D7A2C">
                          <w:rPr>
                            <w:rFonts w:hint="eastAsia"/>
                            <w:color w:val="000000" w:themeColor="text1"/>
                            <w:sz w:val="18"/>
                            <w:szCs w:val="18"/>
                          </w:rPr>
                          <w:t>网站</w:t>
                        </w:r>
                      </w:p>
                    </w:txbxContent>
                  </v:textbox>
                </v:roundrect>
                <v:roundrect id="圆角矩形 9" o:spid="_x0000_s1032" style="position:absolute;left:20752;width:3131;height:92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" filled="f" strokecolor="black [3213]" strokeweight="1pt">
                  <v:stroke joinstyle="miter"/>
                  <v:textbox>
                    <w:txbxContent>
                      <w:p w:rsidR="000310FE" w:rsidRPr="005D7A2C" w:rsidRDefault="000310FE" w:rsidP="001533D6">
                        <w:pPr>
                          <w:jc w:val="center"/>
                          <w:rPr>
                            <w:color w:val="000000" w:themeColor="text1"/>
                            <w:sz w:val="18"/>
                            <w:szCs w:val="18"/>
                          </w:rPr>
                        </w:pPr>
                        <w:r w:rsidRPr="005D7A2C">
                          <w:rPr>
                            <w:color w:val="000000" w:themeColor="text1"/>
                            <w:sz w:val="18"/>
                            <w:szCs w:val="18"/>
                          </w:rPr>
                          <w:t>标注模块</w:t>
                        </w:r>
                      </w:p>
                    </w:txbxContent>
                  </v:textbox>
                </v:roundrect>
                <v:shape id="直接箭头连接符 10" o:spid="_x0000_s1033" type="#_x0000_t32" style="position:absolute;left:3101;top:1908;width:2326;height: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" strokecolor="black [3213]" strokeweight=".5pt">
                  <v:stroke endarrow="block" joinstyle="miter"/>
                </v:shape>
                <v:shape id="直接箭头连接符 11" o:spid="_x0000_s1034" type="#_x0000_t32" style="position:absolute;left:17969;top:7633;width:27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" strokecolor="black [3213]" strokeweight=".5pt">
                  <v:stroke endarrow="block" joinstyle="miter"/>
                </v:shape>
                <v:roundrect id="圆角矩形 15" o:spid="_x0000_s1035" style="position:absolute;left:26398;width:3180;height:92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" filled="f" strokecolor="black [3213]" strokeweight="1pt">
                  <v:stroke joinstyle="miter"/>
                  <v:textbox>
                    <w:txbxContent>
                      <w:p w:rsidR="000310FE" w:rsidRPr="005D7A2C" w:rsidRDefault="000310FE" w:rsidP="00313CD4">
                        <w:pPr>
                          <w:jc w:val="center"/>
                          <w:rPr>
                            <w:color w:val="000000" w:themeColor="text1"/>
                            <w:sz w:val="18"/>
                            <w:szCs w:val="18"/>
                          </w:rPr>
                        </w:pPr>
                        <w:r w:rsidRPr="005D7A2C">
                          <w:rPr>
                            <w:rFonts w:hint="eastAsia"/>
                            <w:color w:val="000000" w:themeColor="text1"/>
                            <w:sz w:val="18"/>
                            <w:szCs w:val="18"/>
                          </w:rPr>
                          <w:t>存储</w:t>
                        </w:r>
                        <w:r w:rsidRPr="005D7A2C">
                          <w:rPr>
                            <w:color w:val="000000" w:themeColor="text1"/>
                            <w:sz w:val="18"/>
                            <w:szCs w:val="18"/>
                          </w:rPr>
                          <w:t>模块</w:t>
                        </w:r>
                      </w:p>
                    </w:txbxContent>
                  </v:textbox>
                </v:roundrect>
                <v:shape id="直接箭头连接符 16" o:spid="_x0000_s1036" type="#_x0000_t32" style="position:absolute;left:23853;top:4373;width:2515;height: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" strokecolor="black [3213]" strokeweight=".5pt">
                  <v:stroke endarrow="block" joinstyle="miter"/>
                </v:shape>
                <w10:wrap type="topAndBottom"/>
              </v:group>
            </w:pict>
          </mc:Fallback>
        </mc:AlternateContent>
      </w:r>
      <w:r w:rsidR="00065FEC">
        <w:rPr>
          <w:rFonts w:hint="eastAsia"/>
        </w:rPr>
        <w:t>文本预处理</w:t>
      </w:r>
      <w:r w:rsidR="001533D6">
        <w:rPr>
          <w:rFonts w:hint="eastAsia"/>
        </w:rPr>
        <w:t>模块</w:t>
      </w:r>
      <w:r w:rsidR="00065FEC">
        <w:rPr>
          <w:rFonts w:hint="eastAsia"/>
        </w:rPr>
        <w:t>包括定制化爬虫模块和分词模块</w:t>
      </w:r>
      <w:r w:rsidR="001533D6">
        <w:rPr>
          <w:rFonts w:hint="eastAsia"/>
        </w:rPr>
        <w:t>，其模块构成关系图如下所示：</w:t>
      </w:r>
    </w:p>
    <w:p w:rsidR="00A90404" w:rsidRDefault="00AE677A" w:rsidP="00A25D30">
      <w:pPr>
        <w:ind w:firstLine="420"/>
      </w:pPr>
      <w:r>
        <w:rPr>
          <w:rFonts w:hint="eastAsia"/>
        </w:rPr>
        <w:t>根据系统的要求，</w:t>
      </w:r>
      <w:r w:rsidR="003718E7">
        <w:rPr>
          <w:rFonts w:hint="eastAsia"/>
        </w:rPr>
        <w:t>爬虫模块</w:t>
      </w:r>
      <w:r>
        <w:rPr>
          <w:rFonts w:hint="eastAsia"/>
        </w:rPr>
        <w:t>的设计需要能够提供</w:t>
      </w:r>
      <w:r w:rsidR="009D7C67">
        <w:rPr>
          <w:rFonts w:hint="eastAsia"/>
        </w:rPr>
        <w:t>以下功能：1.</w:t>
      </w:r>
      <w:r>
        <w:rPr>
          <w:rFonts w:hint="eastAsia"/>
        </w:rPr>
        <w:t>对特定的页面进行过滤，并提取系统所需的信息</w:t>
      </w:r>
      <w:r w:rsidR="009D7C67">
        <w:rPr>
          <w:rFonts w:hint="eastAsia"/>
        </w:rPr>
        <w:t>，2.爬虫模块还需要能模拟用户行为防止被屏蔽，3.爬虫需要</w:t>
      </w:r>
      <w:r w:rsidR="009E6825">
        <w:rPr>
          <w:rFonts w:hint="eastAsia"/>
        </w:rPr>
        <w:t>有自定义的输出</w:t>
      </w:r>
      <w:r w:rsidR="00E41E60">
        <w:rPr>
          <w:rFonts w:hint="eastAsia"/>
        </w:rPr>
        <w:t>接口，可以满足灵活的输出需求。4.爬虫需要保证一定的爬取速度，在不影响原网站正常提供服务的前提下，尽可能快的爬取所需信息。</w:t>
      </w:r>
      <w:r w:rsidR="00A90404">
        <w:rPr>
          <w:rFonts w:hint="eastAsia"/>
        </w:rPr>
        <w:t>分词模块的设计需要满足的功能包括：</w:t>
      </w:r>
      <w:r w:rsidR="00A67566">
        <w:rPr>
          <w:rFonts w:hint="eastAsia"/>
        </w:rPr>
        <w:t>1.支持自定义词典的导入。2.支持</w:t>
      </w:r>
      <w:r w:rsidR="0037357E">
        <w:rPr>
          <w:rFonts w:hint="eastAsia"/>
        </w:rPr>
        <w:t>对切分单词的标注。</w:t>
      </w:r>
    </w:p>
    <w:p w:rsidR="00365F0C" w:rsidRDefault="00365F0C" w:rsidP="00C50A7E">
      <w:pPr>
        <w:ind w:firstLine="420"/>
      </w:pPr>
      <w:r>
        <w:rPr>
          <w:rFonts w:hint="eastAsia"/>
        </w:rPr>
        <w:t>由于爬虫模块和分词模块是文本预处理过程中对初始训练语料的准备阶段，</w:t>
      </w:r>
      <w:r w:rsidR="00F23102">
        <w:rPr>
          <w:rFonts w:hint="eastAsia"/>
        </w:rPr>
        <w:t>对于这两个模块的设计，其目的是为模型训练提供满足要求的熟语料。</w:t>
      </w:r>
      <w:r w:rsidR="00836A09">
        <w:rPr>
          <w:rFonts w:hint="eastAsia"/>
        </w:rPr>
        <w:t>本系统</w:t>
      </w:r>
      <w:r w:rsidR="00506D58">
        <w:rPr>
          <w:rFonts w:hint="eastAsia"/>
        </w:rPr>
        <w:t>在</w:t>
      </w:r>
      <w:r w:rsidR="00836A09">
        <w:rPr>
          <w:rFonts w:hint="eastAsia"/>
        </w:rPr>
        <w:t>开源框架</w:t>
      </w:r>
      <w:r w:rsidR="00506D58">
        <w:rPr>
          <w:rFonts w:hint="eastAsia"/>
        </w:rPr>
        <w:t>的基础上，</w:t>
      </w:r>
      <w:r w:rsidR="00D5788E">
        <w:rPr>
          <w:rFonts w:hint="eastAsia"/>
        </w:rPr>
        <w:t>分别设计爬虫模块和分词模块，并设计针对电影评论文本倾向分析的标注模块来完成整个文本预处理模块的设计。</w:t>
      </w:r>
      <w:r w:rsidR="000D7336">
        <w:rPr>
          <w:rFonts w:hint="eastAsia"/>
        </w:rPr>
        <w:t>以下是对各模块的设计：</w:t>
      </w:r>
    </w:p>
    <w:p w:rsidR="00DA15C7" w:rsidRDefault="00DA15C7" w:rsidP="00DA15C7">
      <w:r>
        <w:rPr>
          <w:rFonts w:hint="eastAsia"/>
        </w:rPr>
        <w:t>(</w:t>
      </w:r>
      <w:r>
        <w:t>1</w:t>
      </w:r>
      <w:r>
        <w:rPr>
          <w:rFonts w:hint="eastAsia"/>
        </w:rPr>
        <w:t>)</w:t>
      </w:r>
      <w:r>
        <w:t xml:space="preserve">. </w:t>
      </w:r>
      <w:r>
        <w:rPr>
          <w:rFonts w:hint="eastAsia"/>
        </w:rPr>
        <w:t>基于scrapy的定制化爬虫模块设计</w:t>
      </w:r>
    </w:p>
    <w:p w:rsidR="009151C7" w:rsidRDefault="000310FE" w:rsidP="00C22BDC">
      <w:pPr>
        <w:ind w:firstLine="420"/>
      </w:pPr>
      <w:r>
        <w:rPr>
          <w:noProof/>
        </w:rPr>
        <w:object w:dxaOrig="10680" w:dyaOrig="6285" w14:anchorId="415AB66D">
          <v:shape id="_x0000_s1030" type="#_x0000_t75" style="position:absolute;left:0;text-align:left;margin-left:51.8pt;margin-top:55.4pt;width:292.4pt;height:166pt;z-index:251670528;mso-position-horizontal-relative:text;mso-position-vertical-relative:text">
            <v:imagedata r:id="rId21" o:title=""/>
            <w10:wrap type="topAndBottom"/>
          </v:shape>
          <o:OLEObject Type="Embed" ProgID="Visio.Drawing.15" ShapeID="_x0000_s1030" DrawAspect="Content" ObjectID="_1542055056" r:id="rId22"/>
        </w:object>
      </w:r>
      <w:r w:rsidR="009151C7">
        <w:rPr>
          <w:rFonts w:hint="eastAsia"/>
        </w:rPr>
        <w:t>本系统的爬虫是基于scrapy设计的针对豆瓣网站电影评论的定制化爬虫，该爬虫具有的功能包括，</w:t>
      </w:r>
      <w:r w:rsidR="002C76DA">
        <w:rPr>
          <w:rFonts w:hint="eastAsia"/>
        </w:rPr>
        <w:t>1.对</w:t>
      </w:r>
      <w:r w:rsidR="009151C7">
        <w:rPr>
          <w:rFonts w:hint="eastAsia"/>
        </w:rPr>
        <w:t>特定</w:t>
      </w:r>
      <w:r w:rsidR="009151C7">
        <w:t>HTML</w:t>
      </w:r>
      <w:r w:rsidR="009151C7">
        <w:rPr>
          <w:rFonts w:hint="eastAsia"/>
        </w:rPr>
        <w:t>标签内容的获取，</w:t>
      </w:r>
      <w:r w:rsidR="002C76DA">
        <w:rPr>
          <w:rFonts w:hint="eastAsia"/>
        </w:rPr>
        <w:t>2.模拟登录，3.支持</w:t>
      </w:r>
      <w:r w:rsidR="00DA22CF">
        <w:rPr>
          <w:rFonts w:hint="eastAsia"/>
        </w:rPr>
        <w:t>模拟用户行为的反屏蔽策略，</w:t>
      </w:r>
      <w:r w:rsidR="002C76DA">
        <w:rPr>
          <w:rFonts w:hint="eastAsia"/>
        </w:rPr>
        <w:t>4.</w:t>
      </w:r>
      <w:r w:rsidR="00DA22CF">
        <w:rPr>
          <w:rFonts w:hint="eastAsia"/>
        </w:rPr>
        <w:t>自定义输出数据结构。</w:t>
      </w:r>
      <w:r w:rsidR="00C22BDC">
        <w:rPr>
          <w:rFonts w:hint="eastAsia"/>
        </w:rPr>
        <w:t>爬虫的总体结构如下图所示：</w:t>
      </w:r>
    </w:p>
    <w:p w:rsidR="000B582D" w:rsidRDefault="004E04DD" w:rsidP="000B582D">
      <w:pPr>
        <w:ind w:firstLine="420"/>
      </w:pPr>
      <w:r>
        <w:rPr>
          <w:rFonts w:hint="eastAsia"/>
        </w:rPr>
        <w:t>由上图可知，爬虫主要由5个模块组成，</w:t>
      </w:r>
      <w:r w:rsidR="00C87179">
        <w:rPr>
          <w:rFonts w:hint="eastAsia"/>
        </w:rPr>
        <w:t>其分别是：调度模块、抓取模块、下载模块、分析模块、存储模块。</w:t>
      </w:r>
      <w:r>
        <w:rPr>
          <w:rFonts w:hint="eastAsia"/>
        </w:rPr>
        <w:t>其中</w:t>
      </w:r>
      <w:r w:rsidR="000B582D">
        <w:rPr>
          <w:rFonts w:hint="eastAsia"/>
        </w:rPr>
        <w:t>各模块的作用如下：</w:t>
      </w:r>
    </w:p>
    <w:p w:rsidR="000B582D" w:rsidRDefault="000B582D" w:rsidP="000B582D">
      <w:pPr>
        <w:pStyle w:val="a3"/>
        <w:numPr>
          <w:ilvl w:val="0"/>
          <w:numId w:val="7"/>
        </w:numPr>
        <w:ind w:firstLineChars="0"/>
      </w:pPr>
      <w:r w:rsidRPr="000B582D">
        <w:t>调度模</w:t>
      </w:r>
      <w:r w:rsidR="0084356E">
        <w:t>块：负责调度其他模块，其他模块将数据发送给调度器，调度器</w:t>
      </w:r>
      <w:r w:rsidR="0084356E">
        <w:rPr>
          <w:rFonts w:hint="eastAsia"/>
        </w:rPr>
        <w:t>根据请求类型将</w:t>
      </w:r>
      <w:r w:rsidRPr="000B582D">
        <w:lastRenderedPageBreak/>
        <w:t>数据发送给下一个模块</w:t>
      </w:r>
    </w:p>
    <w:p w:rsidR="000B582D" w:rsidRDefault="000B582D" w:rsidP="000B582D">
      <w:pPr>
        <w:pStyle w:val="a3"/>
        <w:numPr>
          <w:ilvl w:val="0"/>
          <w:numId w:val="7"/>
        </w:numPr>
        <w:ind w:firstLineChars="0"/>
      </w:pPr>
      <w:r w:rsidRPr="000B582D">
        <w:t>抓取模块：抓取模块主要负责发起http的request请求，并将response结果发送给下载模块</w:t>
      </w:r>
      <w:r w:rsidR="0084356E">
        <w:rPr>
          <w:rFonts w:hint="eastAsia"/>
        </w:rPr>
        <w:t>。</w:t>
      </w:r>
    </w:p>
    <w:p w:rsidR="000B582D" w:rsidRDefault="000B582D" w:rsidP="000B582D">
      <w:pPr>
        <w:pStyle w:val="a3"/>
        <w:numPr>
          <w:ilvl w:val="0"/>
          <w:numId w:val="7"/>
        </w:numPr>
        <w:ind w:firstLineChars="0"/>
      </w:pPr>
      <w:r w:rsidRPr="000B582D">
        <w:t>下载模块：下载模块主要负责处理接收的response结果，并将结果发送给分析模块。</w:t>
      </w:r>
    </w:p>
    <w:p w:rsidR="0084356E" w:rsidRDefault="000B582D" w:rsidP="004E5E69">
      <w:pPr>
        <w:pStyle w:val="a3"/>
        <w:numPr>
          <w:ilvl w:val="0"/>
          <w:numId w:val="7"/>
        </w:numPr>
        <w:ind w:firstLineChars="0"/>
      </w:pPr>
      <w:r w:rsidRPr="000B582D">
        <w:t>分析模块：分析模块获取到下载模块</w:t>
      </w:r>
      <w:r w:rsidR="0084356E">
        <w:rPr>
          <w:rFonts w:hint="eastAsia"/>
        </w:rPr>
        <w:t>发送来</w:t>
      </w:r>
      <w:r w:rsidRPr="000B582D">
        <w:t>的内容，分析</w:t>
      </w:r>
      <w:r w:rsidR="0084356E">
        <w:rPr>
          <w:rFonts w:hint="eastAsia"/>
        </w:rPr>
        <w:t>网页内容，并将满足要求的内容发送给存储模块，然后提取需要抓取的其他链接，并发送给抓取模块，完成下一轮的抓取任务。</w:t>
      </w:r>
    </w:p>
    <w:p w:rsidR="000B582D" w:rsidRDefault="000B582D" w:rsidP="004E5E69">
      <w:pPr>
        <w:pStyle w:val="a3"/>
        <w:numPr>
          <w:ilvl w:val="0"/>
          <w:numId w:val="7"/>
        </w:numPr>
        <w:ind w:firstLineChars="0"/>
      </w:pPr>
      <w:r w:rsidRPr="000B582D">
        <w:t>存</w:t>
      </w:r>
      <w:r w:rsidR="006B4842">
        <w:t>储模块：</w:t>
      </w:r>
      <w:r w:rsidR="006B4842">
        <w:rPr>
          <w:rFonts w:hint="eastAsia"/>
        </w:rPr>
        <w:t>将爬取到的内容以固定的格式保存到数据库或文件中</w:t>
      </w:r>
      <w:r w:rsidRPr="000B582D">
        <w:t>。</w:t>
      </w:r>
    </w:p>
    <w:p w:rsidR="00047FB5" w:rsidRDefault="00047FB5" w:rsidP="00047FB5">
      <w:r>
        <w:rPr>
          <w:rFonts w:hint="eastAsia"/>
        </w:rPr>
        <w:t>根据爬虫的功能结构图，可以得到如下爬取豆瓣电影评论的流程图：</w:t>
      </w:r>
    </w:p>
    <w:p w:rsidR="00047FB5" w:rsidRPr="000B582D" w:rsidRDefault="00A30054" w:rsidP="00892056">
      <w:pPr>
        <w:jc w:val="center"/>
      </w:pPr>
      <w:r>
        <w:object w:dxaOrig="10105" w:dyaOrig="9705">
          <v:shape id="_x0000_i1030" type="#_x0000_t75" style="width:298.35pt;height:286.85pt" o:ole="">
            <v:imagedata r:id="rId23" o:title=""/>
          </v:shape>
          <o:OLEObject Type="Embed" ProgID="Visio.Drawing.15" ShapeID="_x0000_i1030" DrawAspect="Content" ObjectID="_1542055049" r:id="rId24"/>
        </w:object>
      </w:r>
    </w:p>
    <w:p w:rsidR="00C22BDC" w:rsidRDefault="00F9132F" w:rsidP="0056018E">
      <w:pPr>
        <w:ind w:firstLine="420"/>
      </w:pPr>
      <w:r>
        <w:rPr>
          <w:rFonts w:hint="eastAsia"/>
        </w:rPr>
        <w:t>由于本系统是针对豆瓣网站电影评论的爬取，所以需要</w:t>
      </w:r>
      <w:r w:rsidR="00803810">
        <w:rPr>
          <w:rFonts w:hint="eastAsia"/>
        </w:rPr>
        <w:t>首先完成登陆功能，在爬虫初始化阶段，</w:t>
      </w:r>
      <w:r w:rsidR="00C97BC6">
        <w:rPr>
          <w:rFonts w:hint="eastAsia"/>
        </w:rPr>
        <w:t>初始化http请求头中的cookie字段为事先保存好的登陆信息，然后通过抓取模块向</w:t>
      </w:r>
      <w:r w:rsidR="00906748">
        <w:rPr>
          <w:rFonts w:hint="eastAsia"/>
        </w:rPr>
        <w:t>登陆</w:t>
      </w:r>
      <w:r w:rsidR="00C97BC6">
        <w:rPr>
          <w:rFonts w:hint="eastAsia"/>
        </w:rPr>
        <w:t>url发送请求，</w:t>
      </w:r>
      <w:r w:rsidR="00906748">
        <w:rPr>
          <w:rFonts w:hint="eastAsia"/>
        </w:rPr>
        <w:t>在分析模块中获取到服务器端http头部</w:t>
      </w:r>
      <w:r w:rsidR="007D37A8">
        <w:rPr>
          <w:rFonts w:hint="eastAsia"/>
        </w:rPr>
        <w:t>返回的cookie信息，并保存起来，</w:t>
      </w:r>
      <w:r w:rsidR="00906748">
        <w:rPr>
          <w:rFonts w:hint="eastAsia"/>
        </w:rPr>
        <w:t>这样就完成了</w:t>
      </w:r>
      <w:r w:rsidR="007D37A8">
        <w:rPr>
          <w:rFonts w:hint="eastAsia"/>
        </w:rPr>
        <w:t>模拟</w:t>
      </w:r>
      <w:r w:rsidR="00906748">
        <w:rPr>
          <w:rFonts w:hint="eastAsia"/>
        </w:rPr>
        <w:t>登陆</w:t>
      </w:r>
      <w:r w:rsidR="007D37A8">
        <w:rPr>
          <w:rFonts w:hint="eastAsia"/>
        </w:rPr>
        <w:t>功能。</w:t>
      </w:r>
    </w:p>
    <w:p w:rsidR="008573C7" w:rsidRDefault="00C67E9F" w:rsidP="0056018E">
      <w:pPr>
        <w:ind w:firstLine="420"/>
      </w:pPr>
      <w:r>
        <w:rPr>
          <w:rFonts w:hint="eastAsia"/>
        </w:rPr>
        <w:t>然后根据电影种子url列表，爬取需要分析的电影评论，在爬取过程中，需要在http头里携带上刚才保存的cookie信息</w:t>
      </w:r>
      <w:r w:rsidR="00167C77">
        <w:rPr>
          <w:rFonts w:hint="eastAsia"/>
        </w:rPr>
        <w:t>，保持登陆状态。</w:t>
      </w:r>
      <w:r w:rsidR="00DB1E5F">
        <w:rPr>
          <w:rFonts w:hint="eastAsia"/>
        </w:rPr>
        <w:t>由于豆瓣网站设置了防范爬虫的策略，所以在爬取过程中会导致爬虫被重定向到验证码输入界面，</w:t>
      </w:r>
      <w:r w:rsidR="00015C9D">
        <w:rPr>
          <w:rFonts w:hint="eastAsia"/>
        </w:rPr>
        <w:t>通常情况的解决方案是，采用验证码识别工具来破解验证码，这种方式的弊端是准确率低且影响爬虫效率。</w:t>
      </w:r>
    </w:p>
    <w:p w:rsidR="00C67E9F" w:rsidRDefault="00015C9D" w:rsidP="0056018E">
      <w:pPr>
        <w:ind w:firstLine="420"/>
      </w:pPr>
      <w:r>
        <w:rPr>
          <w:rFonts w:hint="eastAsia"/>
        </w:rPr>
        <w:t>在本系统中，采用模拟用户行为策略来避免爬虫遇到类似情况，</w:t>
      </w:r>
      <w:r w:rsidR="00A334B0">
        <w:rPr>
          <w:rFonts w:hint="eastAsia"/>
        </w:rPr>
        <w:t>模拟用户行为策略主要思路是：</w:t>
      </w:r>
      <w:r>
        <w:rPr>
          <w:rFonts w:hint="eastAsia"/>
        </w:rPr>
        <w:t>这种情况</w:t>
      </w:r>
      <w:r w:rsidR="00A334B0">
        <w:rPr>
          <w:rFonts w:hint="eastAsia"/>
        </w:rPr>
        <w:t>的发生主要是由于爬虫过度频繁的请求某个域名，导致超过服务器端的警报阈值，然后</w:t>
      </w:r>
      <w:r w:rsidR="00897036">
        <w:rPr>
          <w:rFonts w:hint="eastAsia"/>
        </w:rPr>
        <w:t>，服务认定该行为恶意访问，所以会把请求重定向到验证码输入界面。</w:t>
      </w:r>
      <w:r w:rsidR="00B85EB4">
        <w:rPr>
          <w:rFonts w:hint="eastAsia"/>
        </w:rPr>
        <w:t>一种解决方案是，设置爬虫的爬取间隔，搁固定时间进行爬取，例如用户一般访问下个页面的频率是3s一次</w:t>
      </w:r>
      <w:r w:rsidR="00A905E3">
        <w:rPr>
          <w:rFonts w:hint="eastAsia"/>
        </w:rPr>
        <w:t>，则设置爬虫的爬取间隔为3s。采用这种方式</w:t>
      </w:r>
      <w:r w:rsidR="00821A29">
        <w:rPr>
          <w:rFonts w:hint="eastAsia"/>
        </w:rPr>
        <w:t>可以降低爬虫被屏蔽的概率，但是仍然会导致爬虫不可用，且这种方式使得爬虫的效率大大降低。</w:t>
      </w:r>
      <w:r w:rsidR="00B94922">
        <w:rPr>
          <w:rFonts w:hint="eastAsia"/>
        </w:rPr>
        <w:t>本系统采用的解决方案是：模拟用户的访问行为，根据用户访问频度，设置一个访问间隔区间，例如是1s</w:t>
      </w:r>
      <w:r w:rsidR="00B94922">
        <w:t>-10s</w:t>
      </w:r>
      <w:r w:rsidR="00B94922">
        <w:rPr>
          <w:rFonts w:hint="eastAsia"/>
        </w:rPr>
        <w:t>，然后采用随机取样的方式从区间中取得一个</w:t>
      </w:r>
      <w:r w:rsidR="0050297F">
        <w:rPr>
          <w:rFonts w:hint="eastAsia"/>
        </w:rPr>
        <w:t>访问间隔，并用该间隔作为爬虫的爬取某一链接的间</w:t>
      </w:r>
      <w:r w:rsidR="0050297F">
        <w:rPr>
          <w:rFonts w:hint="eastAsia"/>
        </w:rPr>
        <w:lastRenderedPageBreak/>
        <w:t>隔，</w:t>
      </w:r>
      <w:r w:rsidR="00ED5436">
        <w:rPr>
          <w:rFonts w:hint="eastAsia"/>
        </w:rPr>
        <w:t>采用这种方式可以很好的模拟用户随机访问页面的行为，很具有迷惑性，而且爬取的间隔不在是固定值，爬取效率受随机采样的期望决定，可以根据不同的需求动态的改变采样方式，从而动态的调节爬取速度。</w:t>
      </w:r>
    </w:p>
    <w:p w:rsidR="00270FCC" w:rsidRDefault="005F3F2F" w:rsidP="0056018E">
      <w:pPr>
        <w:ind w:firstLine="420"/>
      </w:pPr>
      <w:r>
        <w:rPr>
          <w:rFonts w:hint="eastAsia"/>
        </w:rPr>
        <w:t>爬虫获取到html页面后会调用分析模块对页面中的评论信息进行抽取，这里需要利用配置好的Xpath策略来获取有用的信息，例如评论文本、评论星级、评论点赞数、评论日期，然后将这些数据封装为一个item发送给存储模块，存储模块会将item保存到数据库或文件中，这样就可以得到电影评论语料。</w:t>
      </w:r>
    </w:p>
    <w:p w:rsidR="00DA15C7" w:rsidRDefault="00DA15C7" w:rsidP="00DA15C7">
      <w:r>
        <w:rPr>
          <w:rFonts w:hint="eastAsia"/>
        </w:rPr>
        <w:t>(</w:t>
      </w:r>
      <w:r>
        <w:t>2</w:t>
      </w:r>
      <w:r>
        <w:rPr>
          <w:rFonts w:hint="eastAsia"/>
        </w:rPr>
        <w:t>)</w:t>
      </w:r>
      <w:r>
        <w:t xml:space="preserve">. </w:t>
      </w:r>
      <w:r>
        <w:rPr>
          <w:rFonts w:hint="eastAsia"/>
        </w:rPr>
        <w:t>基于jieba分词的分词模块设计</w:t>
      </w:r>
    </w:p>
    <w:p w:rsidR="00896C69" w:rsidRDefault="00853680" w:rsidP="00D143D3">
      <w:pPr>
        <w:ind w:firstLine="420"/>
      </w:pPr>
      <w:r>
        <w:rPr>
          <w:rFonts w:hint="eastAsia"/>
        </w:rPr>
        <w:t>分词模块是用来处理</w:t>
      </w:r>
      <w:r w:rsidR="00D143D3">
        <w:rPr>
          <w:rFonts w:hint="eastAsia"/>
        </w:rPr>
        <w:t>爬虫爬取的评论</w:t>
      </w:r>
      <w:r>
        <w:rPr>
          <w:rFonts w:hint="eastAsia"/>
        </w:rPr>
        <w:t>语料</w:t>
      </w:r>
      <w:r w:rsidR="00D143D3">
        <w:rPr>
          <w:rFonts w:hint="eastAsia"/>
        </w:rPr>
        <w:t>，对于中文文本来说，需要使用分词模块来对文本进行切分，本系统采用jieba分词作为分词库，jieba分词是开源的分词库，其支持自定义词典，对于网络评论来说，其中包含大量的网络用语，如果用普通的切词词典进行</w:t>
      </w:r>
      <w:r w:rsidR="00D62492">
        <w:rPr>
          <w:rFonts w:hint="eastAsia"/>
        </w:rPr>
        <w:t>切分，会导致许多网络用语切分</w:t>
      </w:r>
      <w:r w:rsidR="00232652">
        <w:rPr>
          <w:rFonts w:hint="eastAsia"/>
        </w:rPr>
        <w:t>不正确，</w:t>
      </w:r>
      <w:r w:rsidR="00F953B9">
        <w:rPr>
          <w:rFonts w:hint="eastAsia"/>
        </w:rPr>
        <w:t>所以，需要扩充其自带的词典进行切词，同时，本系统是解决文本倾向性的，对于情感词比较敏感，</w:t>
      </w:r>
      <w:r w:rsidR="00232652">
        <w:rPr>
          <w:rFonts w:hint="eastAsia"/>
        </w:rPr>
        <w:t>所以还需要使用情感词典扩充词库，而且情感词库还用于对文本的正负性标注。</w:t>
      </w:r>
      <w:r w:rsidR="00BF4A0E">
        <w:rPr>
          <w:rFonts w:hint="eastAsia"/>
        </w:rPr>
        <w:t>所以，基于对本系统的需求，切词模块的流程图如下所示：</w:t>
      </w:r>
    </w:p>
    <w:p w:rsidR="00BF4A0E" w:rsidRDefault="00BF4A0E" w:rsidP="00D143D3">
      <w:pPr>
        <w:ind w:firstLine="420"/>
      </w:pPr>
      <w:r>
        <w:rPr>
          <w:rFonts w:hint="eastAsia"/>
        </w:rPr>
        <w:t>首先导入网络词库和情感词库，然后对文本进行切分生成切分语料，最后去掉停用词，生成过滤后的切分语料。</w:t>
      </w:r>
    </w:p>
    <w:p w:rsidR="00DA15C7" w:rsidRDefault="00DA15C7" w:rsidP="00DA15C7">
      <w:r>
        <w:rPr>
          <w:rFonts w:hint="eastAsia"/>
        </w:rPr>
        <w:t>(</w:t>
      </w:r>
      <w:r>
        <w:t>3</w:t>
      </w:r>
      <w:r>
        <w:rPr>
          <w:rFonts w:hint="eastAsia"/>
        </w:rPr>
        <w:t>)</w:t>
      </w:r>
      <w:r>
        <w:t xml:space="preserve">. </w:t>
      </w:r>
      <w:r w:rsidR="00F5557E">
        <w:rPr>
          <w:rFonts w:hint="eastAsia"/>
        </w:rPr>
        <w:t>基于情感标注和标签融合的文本标注方法</w:t>
      </w:r>
      <w:r w:rsidRPr="009C6DB3">
        <w:rPr>
          <w:rFonts w:hint="eastAsia"/>
        </w:rPr>
        <w:t>的设计</w:t>
      </w:r>
    </w:p>
    <w:p w:rsidR="003D50BE" w:rsidRDefault="00371313" w:rsidP="00DA15C7">
      <w:r>
        <w:tab/>
      </w:r>
      <w:r>
        <w:rPr>
          <w:rFonts w:hint="eastAsia"/>
        </w:rPr>
        <w:t>切分后的语料需要进行正负性标准，从而生成正负训练集。</w:t>
      </w:r>
      <w:r w:rsidR="00F5557E">
        <w:rPr>
          <w:rFonts w:hint="eastAsia"/>
        </w:rPr>
        <w:t>本系统采用自动化标注</w:t>
      </w:r>
      <w:r w:rsidR="00185794">
        <w:rPr>
          <w:rFonts w:hint="eastAsia"/>
        </w:rPr>
        <w:t>方法，对于豆瓣电影评论，评论属性中包含1-5级的打分，分数越低代表用户对该电影越不喜欢，相反，分数越高，代表用户越喜欢该</w:t>
      </w:r>
      <w:r w:rsidR="00FF452F">
        <w:rPr>
          <w:rFonts w:hint="eastAsia"/>
        </w:rPr>
        <w:t>电影。基于对常识的认识，我们认为分数的高低也部分反映了用户对电影评论的正负倾向，</w:t>
      </w:r>
      <w:r w:rsidR="0039433E">
        <w:rPr>
          <w:rFonts w:hint="eastAsia"/>
        </w:rPr>
        <w:t>分数越高的用户越容易给出正面</w:t>
      </w:r>
      <w:r w:rsidR="00D80CDB">
        <w:rPr>
          <w:rFonts w:hint="eastAsia"/>
        </w:rPr>
        <w:t>评论，分数越低的用户越容易给出负面评论。</w:t>
      </w:r>
      <w:r w:rsidR="00185794">
        <w:rPr>
          <w:rFonts w:hint="eastAsia"/>
        </w:rPr>
        <w:t>由于</w:t>
      </w:r>
      <w:r w:rsidR="00D80CDB">
        <w:rPr>
          <w:rFonts w:hint="eastAsia"/>
        </w:rPr>
        <w:t>有</w:t>
      </w:r>
      <w:r w:rsidR="00185794">
        <w:rPr>
          <w:rFonts w:hint="eastAsia"/>
        </w:rPr>
        <w:t>分数</w:t>
      </w:r>
      <w:r w:rsidR="00D80CDB">
        <w:rPr>
          <w:rFonts w:hint="eastAsia"/>
        </w:rPr>
        <w:t>标签，我们可以按照分数将文本分为1-5类，情感的强烈程度依次递增。</w:t>
      </w:r>
      <w:r w:rsidR="003D50BE">
        <w:rPr>
          <w:rFonts w:hint="eastAsia"/>
        </w:rPr>
        <w:t>本文采用如下算法对评论文本进行正负性标注：</w:t>
      </w:r>
    </w:p>
    <w:p w:rsidR="003D50BE" w:rsidRDefault="003D50BE" w:rsidP="003D50BE">
      <w:pPr>
        <w:ind w:firstLine="420"/>
      </w:pPr>
      <w:r>
        <w:rPr>
          <w:rFonts w:hint="eastAsia"/>
        </w:rPr>
        <w:t>定义D</w:t>
      </w:r>
      <w:r>
        <w:t>i</w:t>
      </w:r>
      <w:r>
        <w:rPr>
          <w:rFonts w:hint="eastAsia"/>
        </w:rPr>
        <w:t>为第i个评论的类别，</w:t>
      </w:r>
      <w:r>
        <w:t>Ni</w:t>
      </w:r>
      <w:r w:rsidR="008658AA">
        <w:rPr>
          <w:rFonts w:hint="eastAsia"/>
        </w:rPr>
        <w:t>为</w:t>
      </w:r>
      <w:r>
        <w:rPr>
          <w:rFonts w:hint="eastAsia"/>
        </w:rPr>
        <w:t>第i个</w:t>
      </w:r>
      <w:r w:rsidR="008658AA">
        <w:rPr>
          <w:rFonts w:hint="eastAsia"/>
        </w:rPr>
        <w:t>评论中负向情感词个数，</w:t>
      </w:r>
      <w:r>
        <w:rPr>
          <w:rFonts w:hint="eastAsia"/>
        </w:rPr>
        <w:t>Pi为第i个评论中正向情感词的个数，则对于第i个评论文本：</w:t>
      </w:r>
    </w:p>
    <w:p w:rsidR="009640DC" w:rsidRDefault="009640DC" w:rsidP="003D50BE">
      <w:pPr>
        <w:pStyle w:val="a3"/>
        <w:numPr>
          <w:ilvl w:val="0"/>
          <w:numId w:val="16"/>
        </w:numPr>
        <w:ind w:firstLineChars="0"/>
      </w:pPr>
      <w:r>
        <w:rPr>
          <w:rFonts w:hint="eastAsia"/>
        </w:rPr>
        <w:t>如果</w:t>
      </w:r>
      <w:r w:rsidR="003D50BE">
        <w:rPr>
          <w:rFonts w:hint="eastAsia"/>
        </w:rPr>
        <w:t>Di</w:t>
      </w:r>
      <w:r w:rsidR="003D50BE">
        <w:t xml:space="preserve"> = 5</w:t>
      </w:r>
      <w:r w:rsidR="00A40F89">
        <w:rPr>
          <w:rFonts w:hint="eastAsia"/>
        </w:rPr>
        <w:t>或4</w:t>
      </w:r>
      <w:r w:rsidR="003D50BE">
        <w:rPr>
          <w:rFonts w:hint="eastAsia"/>
        </w:rPr>
        <w:t>，则该评论倾向性为正</w:t>
      </w:r>
    </w:p>
    <w:p w:rsidR="003D50BE" w:rsidRDefault="003D50BE" w:rsidP="003D50BE">
      <w:pPr>
        <w:pStyle w:val="a3"/>
        <w:numPr>
          <w:ilvl w:val="0"/>
          <w:numId w:val="16"/>
        </w:numPr>
        <w:ind w:firstLineChars="0"/>
      </w:pPr>
      <w:r>
        <w:rPr>
          <w:rFonts w:hint="eastAsia"/>
        </w:rPr>
        <w:t>如果Di</w:t>
      </w:r>
      <w:r>
        <w:t xml:space="preserve"> = 1</w:t>
      </w:r>
      <w:r w:rsidR="009D424C">
        <w:rPr>
          <w:rFonts w:hint="eastAsia"/>
        </w:rPr>
        <w:t>或2</w:t>
      </w:r>
      <w:r>
        <w:t xml:space="preserve">, </w:t>
      </w:r>
      <w:r>
        <w:rPr>
          <w:rFonts w:hint="eastAsia"/>
        </w:rPr>
        <w:t>则该评论倾向性为负</w:t>
      </w:r>
    </w:p>
    <w:p w:rsidR="003D50BE" w:rsidRDefault="003D50BE" w:rsidP="003D50BE">
      <w:pPr>
        <w:pStyle w:val="a3"/>
        <w:numPr>
          <w:ilvl w:val="0"/>
          <w:numId w:val="16"/>
        </w:numPr>
        <w:ind w:firstLineChars="0"/>
      </w:pPr>
      <w:r>
        <w:rPr>
          <w:rFonts w:hint="eastAsia"/>
        </w:rPr>
        <w:t>如果</w:t>
      </w:r>
      <w:r>
        <w:t>D</w:t>
      </w:r>
      <w:r>
        <w:rPr>
          <w:rFonts w:hint="eastAsia"/>
        </w:rPr>
        <w:t>i</w:t>
      </w:r>
      <w:r w:rsidR="009D424C">
        <w:t xml:space="preserve"> </w:t>
      </w:r>
      <w:r w:rsidR="009D424C">
        <w:rPr>
          <w:rFonts w:hint="eastAsia"/>
        </w:rPr>
        <w:t>=</w:t>
      </w:r>
      <w:r w:rsidR="009D424C">
        <w:t xml:space="preserve"> </w:t>
      </w:r>
      <w:r w:rsidR="009D424C">
        <w:rPr>
          <w:rFonts w:hint="eastAsia"/>
        </w:rPr>
        <w:t>3且Ni</w:t>
      </w:r>
      <w:r w:rsidR="009D424C">
        <w:t xml:space="preserve"> &gt; Pi</w:t>
      </w:r>
      <w:r w:rsidR="009D424C">
        <w:rPr>
          <w:rFonts w:hint="eastAsia"/>
        </w:rPr>
        <w:t>则该评论倾向性为负</w:t>
      </w:r>
    </w:p>
    <w:p w:rsidR="009D424C" w:rsidRDefault="009D424C" w:rsidP="003D50BE">
      <w:pPr>
        <w:pStyle w:val="a3"/>
        <w:numPr>
          <w:ilvl w:val="0"/>
          <w:numId w:val="16"/>
        </w:numPr>
        <w:ind w:firstLineChars="0"/>
      </w:pPr>
      <w:r>
        <w:rPr>
          <w:rFonts w:hint="eastAsia"/>
        </w:rPr>
        <w:t>如果</w:t>
      </w:r>
      <w:r>
        <w:t>Di = 3</w:t>
      </w:r>
      <w:r>
        <w:rPr>
          <w:rFonts w:hint="eastAsia"/>
        </w:rPr>
        <w:t>且N</w:t>
      </w:r>
      <w:r>
        <w:t>i&lt;Pi</w:t>
      </w:r>
      <w:r>
        <w:rPr>
          <w:rFonts w:hint="eastAsia"/>
        </w:rPr>
        <w:t>则该评论倾向性为正。</w:t>
      </w:r>
    </w:p>
    <w:p w:rsidR="00783232" w:rsidRDefault="00783232" w:rsidP="00045495">
      <w:pPr>
        <w:ind w:firstLine="420"/>
      </w:pPr>
      <w:r>
        <w:rPr>
          <w:rFonts w:hint="eastAsia"/>
        </w:rPr>
        <w:t>采用如上的算法，可以将训练语料分为正向语料和负向语料，正负向语料经过特征提取，训练后就可以得到模型。</w:t>
      </w:r>
    </w:p>
    <w:p w:rsidR="00DF24E0" w:rsidRDefault="00DF24E0" w:rsidP="00DF24E0">
      <w:r>
        <w:rPr>
          <w:rFonts w:hint="eastAsia"/>
        </w:rPr>
        <w:t>4.</w:t>
      </w:r>
      <w:r w:rsidR="00B94925">
        <w:t>2</w:t>
      </w:r>
      <w:r>
        <w:rPr>
          <w:rFonts w:hint="eastAsia"/>
        </w:rPr>
        <w:t>.</w:t>
      </w:r>
      <w:r>
        <w:t xml:space="preserve">2 </w:t>
      </w:r>
      <w:r>
        <w:rPr>
          <w:rFonts w:hint="eastAsia"/>
        </w:rPr>
        <w:t>文本存储模块设计</w:t>
      </w:r>
    </w:p>
    <w:p w:rsidR="00846AD3" w:rsidRDefault="0077326B" w:rsidP="00897485">
      <w:pPr>
        <w:ind w:firstLine="420"/>
      </w:pPr>
      <w:r>
        <w:rPr>
          <w:rFonts w:hint="eastAsia"/>
        </w:rPr>
        <w:t>文本存储模块</w:t>
      </w:r>
      <w:r w:rsidR="00B030C8">
        <w:rPr>
          <w:rFonts w:hint="eastAsia"/>
        </w:rPr>
        <w:t>主要作用</w:t>
      </w:r>
      <w:r>
        <w:rPr>
          <w:rFonts w:hint="eastAsia"/>
        </w:rPr>
        <w:t>是将</w:t>
      </w:r>
      <w:r w:rsidR="00DF3F02">
        <w:rPr>
          <w:rFonts w:hint="eastAsia"/>
        </w:rPr>
        <w:t>爬取的评论语料和</w:t>
      </w:r>
      <w:r>
        <w:rPr>
          <w:rFonts w:hint="eastAsia"/>
        </w:rPr>
        <w:t>预处理后的文本存储起来，为进行文本分析做准备，本系统采用HDFS作为文本存储的文件系统，</w:t>
      </w:r>
      <w:r w:rsidR="00897485">
        <w:rPr>
          <w:rFonts w:hint="eastAsia"/>
        </w:rPr>
        <w:t>将正负文本保存到HDFS上，并在数据库中</w:t>
      </w:r>
      <w:r w:rsidR="00C631E2">
        <w:rPr>
          <w:rFonts w:hint="eastAsia"/>
        </w:rPr>
        <w:t>保存</w:t>
      </w:r>
      <w:r w:rsidR="00267A57">
        <w:rPr>
          <w:rFonts w:hint="eastAsia"/>
        </w:rPr>
        <w:t>文件的元信息，当用于生成模型时，文本分析模块从数据库中读取文本元信息，然后从HDFS上下载需要训练的文本到本地进行训练。</w:t>
      </w:r>
    </w:p>
    <w:p w:rsidR="00846AD3" w:rsidRDefault="00846AD3" w:rsidP="00846AD3">
      <w:pPr>
        <w:ind w:firstLine="420"/>
      </w:pPr>
      <w:r w:rsidRPr="0033749C">
        <w:rPr>
          <w:color w:val="FF0000"/>
        </w:rPr>
        <w:t>HDFS的全称是Hadoop Distributed File System(Hadoop分布式文件系统)，是受到Google的GFS(Google文件系统)启发而设计开发出来的运行在商用主机上的分布式文件系统。最初HDFS是作为Nutch网络搜索引擎项目的基础结构发展的(在Nutch2.x版本以前，搜索到的数据存储在HDFS上，2.x版本中可以将数据存储在诸如HBase等NoSQL中)，现在是Hadoop的子项目。HDFS和现在使用中的分布式文件系统有很多相似之处，但也有显著的不同之处。HDFS具有很高的容错性，被设计运行在低成本的硬件之上，提供访问应用程序数据的高吞吐量，适用于拥有大数据集的应用程序。</w:t>
      </w:r>
    </w:p>
    <w:p w:rsidR="00883FCA" w:rsidRDefault="00883FCA" w:rsidP="00846AD3">
      <w:pPr>
        <w:ind w:firstLine="420"/>
      </w:pPr>
      <w:r>
        <w:rPr>
          <w:rFonts w:hint="eastAsia"/>
        </w:rPr>
        <w:t>HDFS</w:t>
      </w:r>
      <w:r w:rsidR="0084153E">
        <w:rPr>
          <w:rFonts w:hint="eastAsia"/>
        </w:rPr>
        <w:t>一般</w:t>
      </w:r>
      <w:r>
        <w:rPr>
          <w:rFonts w:hint="eastAsia"/>
        </w:rPr>
        <w:t>作为Spark大数据平台的</w:t>
      </w:r>
      <w:r w:rsidR="00A941F9">
        <w:rPr>
          <w:rFonts w:hint="eastAsia"/>
        </w:rPr>
        <w:t>底层存储系统，Spark</w:t>
      </w:r>
      <w:r w:rsidR="007174C0">
        <w:rPr>
          <w:rFonts w:hint="eastAsia"/>
        </w:rPr>
        <w:t>有专门</w:t>
      </w:r>
      <w:r w:rsidR="00A941F9">
        <w:rPr>
          <w:rFonts w:hint="eastAsia"/>
        </w:rPr>
        <w:t>的接口从HDFS上读</w:t>
      </w:r>
      <w:r w:rsidR="00A941F9">
        <w:rPr>
          <w:rFonts w:hint="eastAsia"/>
        </w:rPr>
        <w:lastRenderedPageBreak/>
        <w:t>取文本并将其转换成</w:t>
      </w:r>
      <w:r w:rsidR="007174C0">
        <w:rPr>
          <w:rFonts w:hint="eastAsia"/>
        </w:rPr>
        <w:t>RDD，同时也可以将RDD持久化到HDFS</w:t>
      </w:r>
      <w:r w:rsidR="00C543CE">
        <w:rPr>
          <w:rFonts w:hint="eastAsia"/>
        </w:rPr>
        <w:t>上作为中间结果保存。</w:t>
      </w:r>
      <w:r w:rsidR="00C543CE" w:rsidRPr="00C543CE">
        <w:rPr>
          <w:color w:val="FF0000"/>
        </w:rPr>
        <w:t xml:space="preserve"> HDFS采用master/slave架构。一个HDFS集群是由一个Namenode和一定数目的Datanodes组成。Namenode是一个中心服务器，负责管理文件系统的名字空间(namespace)以及客户端对文件的访问。集群中的Datanode一般是一个节点一个，负责管理它所在节点上的存储。HDFS暴露了文件系统的名字空间，用户能够以文件的形式在上面存储数据。从内部看，一个文件其实被分成一个或多个数据块，这些块存储在一组Datanode上。Namenode执行文件系统的名字空间操作，比如打开、关闭、重命名文件或目录。它也负责确定数据块到具体Datanode节点的映射。Datanode负责处理文件系统客户端的读写请求。在Namenode的统一调度下进行数据块的创建、删除和复制。</w:t>
      </w:r>
      <w:r w:rsidR="00CE411E" w:rsidRPr="00CE411E">
        <w:rPr>
          <w:rFonts w:hint="eastAsia"/>
        </w:rPr>
        <w:t>下图是HDFS的架构图：</w:t>
      </w:r>
    </w:p>
    <w:p w:rsidR="00964799" w:rsidRPr="00846AD3" w:rsidRDefault="00964799" w:rsidP="00964799">
      <w:pPr>
        <w:ind w:firstLine="420"/>
        <w:jc w:val="center"/>
      </w:pPr>
      <w:r>
        <w:rPr>
          <w:noProof/>
        </w:rPr>
        <w:drawing>
          <wp:inline distT="0" distB="0" distL="0" distR="0">
            <wp:extent cx="4008729" cy="2768805"/>
            <wp:effectExtent l="0" t="0" r="0" b="0"/>
            <wp:docPr id="22" name="图片 22" descr="HDFS 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DFS 架构"/>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27370" cy="2781680"/>
                    </a:xfrm>
                    <a:prstGeom prst="rect">
                      <a:avLst/>
                    </a:prstGeom>
                    <a:noFill/>
                    <a:ln>
                      <a:noFill/>
                    </a:ln>
                  </pic:spPr>
                </pic:pic>
              </a:graphicData>
            </a:graphic>
          </wp:inline>
        </w:drawing>
      </w:r>
    </w:p>
    <w:p w:rsidR="0077326B" w:rsidRDefault="00B9036B" w:rsidP="00897485">
      <w:pPr>
        <w:ind w:firstLine="420"/>
      </w:pPr>
      <w:r>
        <w:rPr>
          <w:rFonts w:hint="eastAsia"/>
        </w:rPr>
        <w:t>文本存储模块</w:t>
      </w:r>
      <w:r w:rsidR="00CE411E">
        <w:rPr>
          <w:rFonts w:hint="eastAsia"/>
        </w:rPr>
        <w:t>是基于HDFS</w:t>
      </w:r>
      <w:r w:rsidR="00352E7E">
        <w:rPr>
          <w:rFonts w:hint="eastAsia"/>
        </w:rPr>
        <w:t>设计存储模块，爬虫将爬取到的评论文本以</w:t>
      </w:r>
      <w:r w:rsidR="008E6489">
        <w:rPr>
          <w:rFonts w:hint="eastAsia"/>
        </w:rPr>
        <w:t>电影类别分类并保存到HDFS文件系统</w:t>
      </w:r>
      <w:r w:rsidR="00C179DF">
        <w:rPr>
          <w:rFonts w:hint="eastAsia"/>
        </w:rPr>
        <w:t>上，然后将评论文件</w:t>
      </w:r>
      <w:r w:rsidR="008E6489">
        <w:rPr>
          <w:rFonts w:hint="eastAsia"/>
        </w:rPr>
        <w:t>在HDFS上的路径</w:t>
      </w:r>
      <w:r w:rsidR="00C179DF">
        <w:rPr>
          <w:rFonts w:hint="eastAsia"/>
        </w:rPr>
        <w:t>元</w:t>
      </w:r>
      <w:r w:rsidR="008E6489">
        <w:rPr>
          <w:rFonts w:hint="eastAsia"/>
        </w:rPr>
        <w:t>信息保存到数据库中，</w:t>
      </w:r>
      <w:r w:rsidR="00C179DF">
        <w:rPr>
          <w:rFonts w:hint="eastAsia"/>
        </w:rPr>
        <w:t>并在数据库中保存该文件的其他信息例如电影名、类别、爬取时间、评论条数等信息，</w:t>
      </w:r>
      <w:r w:rsidR="00594E0F">
        <w:rPr>
          <w:rFonts w:hint="eastAsia"/>
        </w:rPr>
        <w:t>同时，文本预处理模块会</w:t>
      </w:r>
      <w:r w:rsidR="00FB5C62">
        <w:rPr>
          <w:rFonts w:hint="eastAsia"/>
        </w:rPr>
        <w:t>通过数据库获取已经爬取的评论信息，并构造用于文本倾向分析的</w:t>
      </w:r>
      <w:r w:rsidR="00D65B45">
        <w:rPr>
          <w:rFonts w:hint="eastAsia"/>
        </w:rPr>
        <w:t>语料</w:t>
      </w:r>
      <w:r w:rsidR="00FB5C62">
        <w:rPr>
          <w:rFonts w:hint="eastAsia"/>
        </w:rPr>
        <w:t>库</w:t>
      </w:r>
      <w:r w:rsidR="00D65B45">
        <w:rPr>
          <w:rFonts w:hint="eastAsia"/>
        </w:rPr>
        <w:t>，</w:t>
      </w:r>
      <w:r w:rsidR="00FB5C62">
        <w:rPr>
          <w:rFonts w:hint="eastAsia"/>
        </w:rPr>
        <w:t>构造完成的语料库会以固定目录结构保存到文本存储系统上，</w:t>
      </w:r>
      <w:r w:rsidR="00974F38">
        <w:rPr>
          <w:rFonts w:hint="eastAsia"/>
        </w:rPr>
        <w:t>文本存储模块</w:t>
      </w:r>
      <w:r w:rsidR="00C179DF">
        <w:rPr>
          <w:rFonts w:hint="eastAsia"/>
        </w:rPr>
        <w:t>图</w:t>
      </w:r>
      <w:r w:rsidR="00974F38">
        <w:rPr>
          <w:rFonts w:hint="eastAsia"/>
        </w:rPr>
        <w:t>如下图所示：</w:t>
      </w:r>
    </w:p>
    <w:p w:rsidR="00974F38" w:rsidRDefault="003925F1" w:rsidP="003925F1">
      <w:pPr>
        <w:ind w:firstLine="420"/>
        <w:jc w:val="center"/>
      </w:pPr>
      <w:r>
        <w:object w:dxaOrig="6605" w:dyaOrig="3203">
          <v:shape id="_x0000_i1031" type="#_x0000_t75" style="width:254pt;height:123.25pt" o:ole="">
            <v:imagedata r:id="rId26" o:title=""/>
          </v:shape>
          <o:OLEObject Type="Embed" ProgID="Visio.Drawing.15" ShapeID="_x0000_i1031" DrawAspect="Content" ObjectID="_1542055050" r:id="rId27"/>
        </w:object>
      </w:r>
    </w:p>
    <w:p w:rsidR="002D7237" w:rsidRDefault="002D7237" w:rsidP="00897485">
      <w:pPr>
        <w:ind w:firstLine="420"/>
      </w:pPr>
      <w:r>
        <w:rPr>
          <w:rFonts w:hint="eastAsia"/>
        </w:rPr>
        <w:t>以mysql作为评论文本的数据库信息</w:t>
      </w:r>
      <w:r w:rsidR="00A7701D">
        <w:rPr>
          <w:rFonts w:hint="eastAsia"/>
        </w:rPr>
        <w:t>，其中保存评论信息的数据库表如下所示：</w:t>
      </w:r>
    </w:p>
    <w:tbl>
      <w:tblPr>
        <w:tblStyle w:val="af1"/>
        <w:tblW w:w="0" w:type="auto"/>
        <w:tblLook w:val="04A0" w:firstRow="1" w:lastRow="0" w:firstColumn="1" w:lastColumn="0" w:noHBand="0" w:noVBand="1"/>
      </w:tblPr>
      <w:tblGrid>
        <w:gridCol w:w="1901"/>
        <w:gridCol w:w="1636"/>
        <w:gridCol w:w="1598"/>
        <w:gridCol w:w="1598"/>
        <w:gridCol w:w="1563"/>
      </w:tblGrid>
      <w:tr w:rsidR="00BA6C26" w:rsidTr="00BA6C26">
        <w:tc>
          <w:tcPr>
            <w:tcW w:w="1745" w:type="dxa"/>
          </w:tcPr>
          <w:p w:rsidR="009564FF" w:rsidRDefault="009564FF" w:rsidP="00897485">
            <w:r>
              <w:rPr>
                <w:rFonts w:hint="eastAsia"/>
              </w:rPr>
              <w:t>列名</w:t>
            </w:r>
          </w:p>
        </w:tc>
        <w:tc>
          <w:tcPr>
            <w:tcW w:w="1659" w:type="dxa"/>
          </w:tcPr>
          <w:p w:rsidR="009564FF" w:rsidRDefault="009564FF" w:rsidP="00897485">
            <w:r>
              <w:rPr>
                <w:rFonts w:hint="eastAsia"/>
              </w:rPr>
              <w:t>类型</w:t>
            </w:r>
          </w:p>
        </w:tc>
        <w:tc>
          <w:tcPr>
            <w:tcW w:w="1647" w:type="dxa"/>
          </w:tcPr>
          <w:p w:rsidR="009564FF" w:rsidRDefault="009564FF" w:rsidP="00897485">
            <w:r>
              <w:rPr>
                <w:rFonts w:hint="eastAsia"/>
              </w:rPr>
              <w:t>是否主键</w:t>
            </w:r>
          </w:p>
        </w:tc>
        <w:tc>
          <w:tcPr>
            <w:tcW w:w="1647" w:type="dxa"/>
          </w:tcPr>
          <w:p w:rsidR="009564FF" w:rsidRDefault="009564FF" w:rsidP="00897485">
            <w:r>
              <w:rPr>
                <w:rFonts w:hint="eastAsia"/>
              </w:rPr>
              <w:t>是否为空</w:t>
            </w:r>
          </w:p>
        </w:tc>
        <w:tc>
          <w:tcPr>
            <w:tcW w:w="1598" w:type="dxa"/>
          </w:tcPr>
          <w:p w:rsidR="009564FF" w:rsidRDefault="009564FF" w:rsidP="00897485">
            <w:r>
              <w:rPr>
                <w:rFonts w:hint="eastAsia"/>
              </w:rPr>
              <w:t>说明</w:t>
            </w:r>
          </w:p>
        </w:tc>
      </w:tr>
      <w:tr w:rsidR="00BA6C26" w:rsidTr="00BA6C26">
        <w:tc>
          <w:tcPr>
            <w:tcW w:w="1745" w:type="dxa"/>
          </w:tcPr>
          <w:p w:rsidR="00BA6C26" w:rsidRDefault="00BA6C26" w:rsidP="00897485">
            <w:r>
              <w:rPr>
                <w:rFonts w:hint="eastAsia"/>
              </w:rPr>
              <w:t>ID</w:t>
            </w:r>
          </w:p>
        </w:tc>
        <w:tc>
          <w:tcPr>
            <w:tcW w:w="1659" w:type="dxa"/>
          </w:tcPr>
          <w:p w:rsidR="00BA6C26" w:rsidRDefault="00BA6C26" w:rsidP="00897485">
            <w:r>
              <w:t>I</w:t>
            </w:r>
            <w:r>
              <w:rPr>
                <w:rFonts w:hint="eastAsia"/>
              </w:rPr>
              <w:t>nt</w:t>
            </w:r>
          </w:p>
        </w:tc>
        <w:tc>
          <w:tcPr>
            <w:tcW w:w="1647" w:type="dxa"/>
          </w:tcPr>
          <w:p w:rsidR="00BA6C26" w:rsidRDefault="00BA6C26" w:rsidP="00897485">
            <w:r>
              <w:rPr>
                <w:rFonts w:hint="eastAsia"/>
              </w:rPr>
              <w:t>是</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主键</w:t>
            </w:r>
          </w:p>
        </w:tc>
      </w:tr>
      <w:tr w:rsidR="00BA6C26" w:rsidTr="00BA6C26">
        <w:tc>
          <w:tcPr>
            <w:tcW w:w="1745" w:type="dxa"/>
          </w:tcPr>
          <w:p w:rsidR="00BA6C26" w:rsidRDefault="00BA6C26" w:rsidP="00897485">
            <w:r>
              <w:rPr>
                <w:rFonts w:hint="eastAsia"/>
              </w:rPr>
              <w:t>Movie</w:t>
            </w:r>
            <w:r>
              <w:t>Name</w:t>
            </w:r>
          </w:p>
        </w:tc>
        <w:tc>
          <w:tcPr>
            <w:tcW w:w="1659" w:type="dxa"/>
          </w:tcPr>
          <w:p w:rsidR="00BA6C26" w:rsidRDefault="00BA6C26" w:rsidP="00897485">
            <w:r>
              <w:t>V</w:t>
            </w:r>
            <w:r>
              <w:rPr>
                <w:rFonts w:hint="eastAsia"/>
              </w:rPr>
              <w:t>archar</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电影名字</w:t>
            </w:r>
          </w:p>
        </w:tc>
      </w:tr>
      <w:tr w:rsidR="00BA6C26" w:rsidTr="00BA6C26">
        <w:tc>
          <w:tcPr>
            <w:tcW w:w="1745" w:type="dxa"/>
          </w:tcPr>
          <w:p w:rsidR="00BA6C26" w:rsidRDefault="00BA6C26" w:rsidP="00897485">
            <w:r>
              <w:rPr>
                <w:rFonts w:hint="eastAsia"/>
              </w:rPr>
              <w:t>Type</w:t>
            </w:r>
          </w:p>
        </w:tc>
        <w:tc>
          <w:tcPr>
            <w:tcW w:w="1659" w:type="dxa"/>
          </w:tcPr>
          <w:p w:rsidR="00BA6C26" w:rsidRDefault="00BA6C26" w:rsidP="00897485">
            <w:r>
              <w:rPr>
                <w:rFonts w:hint="eastAsia"/>
              </w:rPr>
              <w:t>Int</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电影类型</w:t>
            </w:r>
          </w:p>
        </w:tc>
      </w:tr>
      <w:tr w:rsidR="00BA6C26" w:rsidTr="00BA6C26">
        <w:tc>
          <w:tcPr>
            <w:tcW w:w="1745" w:type="dxa"/>
          </w:tcPr>
          <w:p w:rsidR="00BA6C26" w:rsidRDefault="00BA6C26" w:rsidP="00897485">
            <w:r>
              <w:rPr>
                <w:rFonts w:hint="eastAsia"/>
              </w:rPr>
              <w:t>Crawl</w:t>
            </w:r>
            <w:r>
              <w:t>Date</w:t>
            </w:r>
          </w:p>
        </w:tc>
        <w:tc>
          <w:tcPr>
            <w:tcW w:w="1659" w:type="dxa"/>
          </w:tcPr>
          <w:p w:rsidR="00BA6C26" w:rsidRDefault="00BA6C26" w:rsidP="00897485">
            <w:r>
              <w:rPr>
                <w:rFonts w:hint="eastAsia"/>
              </w:rPr>
              <w:t>DateTime</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爬取时间</w:t>
            </w:r>
          </w:p>
        </w:tc>
      </w:tr>
      <w:tr w:rsidR="0029364F" w:rsidTr="00BA6C26">
        <w:tc>
          <w:tcPr>
            <w:tcW w:w="1745" w:type="dxa"/>
          </w:tcPr>
          <w:p w:rsidR="00BA6C26" w:rsidRDefault="00BA6C26" w:rsidP="00897485">
            <w:r>
              <w:rPr>
                <w:rFonts w:hint="eastAsia"/>
              </w:rPr>
              <w:t>Ave</w:t>
            </w:r>
            <w:r>
              <w:t>Score</w:t>
            </w:r>
          </w:p>
        </w:tc>
        <w:tc>
          <w:tcPr>
            <w:tcW w:w="1659" w:type="dxa"/>
          </w:tcPr>
          <w:p w:rsidR="00BA6C26" w:rsidRDefault="00BA6C26" w:rsidP="00897485">
            <w:r>
              <w:rPr>
                <w:rFonts w:hint="eastAsia"/>
              </w:rPr>
              <w:t>Int</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星级</w:t>
            </w:r>
          </w:p>
        </w:tc>
      </w:tr>
      <w:tr w:rsidR="00BA6C26" w:rsidTr="00BA6C26">
        <w:tc>
          <w:tcPr>
            <w:tcW w:w="1745" w:type="dxa"/>
          </w:tcPr>
          <w:p w:rsidR="00BA6C26" w:rsidRDefault="00BA6C26" w:rsidP="00AD0AAE">
            <w:r>
              <w:rPr>
                <w:rFonts w:hint="eastAsia"/>
              </w:rPr>
              <w:t>Comments</w:t>
            </w:r>
            <w:r>
              <w:t>Count</w:t>
            </w:r>
          </w:p>
        </w:tc>
        <w:tc>
          <w:tcPr>
            <w:tcW w:w="1659" w:type="dxa"/>
          </w:tcPr>
          <w:p w:rsidR="00BA6C26" w:rsidRDefault="00BA6C26" w:rsidP="00AD0AAE">
            <w:r>
              <w:rPr>
                <w:rFonts w:hint="eastAsia"/>
              </w:rPr>
              <w:t>Int</w:t>
            </w:r>
          </w:p>
        </w:tc>
        <w:tc>
          <w:tcPr>
            <w:tcW w:w="1647" w:type="dxa"/>
          </w:tcPr>
          <w:p w:rsidR="00BA6C26" w:rsidRDefault="00BA6C26" w:rsidP="00AD0AAE">
            <w:r>
              <w:rPr>
                <w:rFonts w:hint="eastAsia"/>
              </w:rPr>
              <w:t>否</w:t>
            </w:r>
          </w:p>
        </w:tc>
        <w:tc>
          <w:tcPr>
            <w:tcW w:w="1647" w:type="dxa"/>
          </w:tcPr>
          <w:p w:rsidR="00BA6C26" w:rsidRDefault="00BA6C26" w:rsidP="00AD0AAE">
            <w:r>
              <w:rPr>
                <w:rFonts w:hint="eastAsia"/>
              </w:rPr>
              <w:t>否</w:t>
            </w:r>
          </w:p>
        </w:tc>
        <w:tc>
          <w:tcPr>
            <w:tcW w:w="1598" w:type="dxa"/>
          </w:tcPr>
          <w:p w:rsidR="00BA6C26" w:rsidRDefault="00BA6C26" w:rsidP="00AD0AAE">
            <w:r>
              <w:rPr>
                <w:rFonts w:hint="eastAsia"/>
              </w:rPr>
              <w:t>评论数</w:t>
            </w:r>
          </w:p>
        </w:tc>
      </w:tr>
      <w:tr w:rsidR="00BA6C26" w:rsidTr="00BA6C26">
        <w:tc>
          <w:tcPr>
            <w:tcW w:w="1745" w:type="dxa"/>
          </w:tcPr>
          <w:p w:rsidR="00BA6C26" w:rsidRDefault="00BA6C26" w:rsidP="00897485">
            <w:r>
              <w:rPr>
                <w:rFonts w:hint="eastAsia"/>
              </w:rPr>
              <w:lastRenderedPageBreak/>
              <w:t>CommentsFile</w:t>
            </w:r>
            <w:r>
              <w:t>Path</w:t>
            </w:r>
          </w:p>
        </w:tc>
        <w:tc>
          <w:tcPr>
            <w:tcW w:w="1659" w:type="dxa"/>
          </w:tcPr>
          <w:p w:rsidR="00BA6C26" w:rsidRDefault="00BA6C26" w:rsidP="00897485">
            <w:r>
              <w:rPr>
                <w:rFonts w:hint="eastAsia"/>
              </w:rPr>
              <w:t>Varchar</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评论文本在HDFS上的路径</w:t>
            </w:r>
          </w:p>
        </w:tc>
      </w:tr>
      <w:tr w:rsidR="0029364F" w:rsidTr="00BA6C26">
        <w:tc>
          <w:tcPr>
            <w:tcW w:w="1745" w:type="dxa"/>
          </w:tcPr>
          <w:p w:rsidR="0029364F" w:rsidRDefault="0029364F" w:rsidP="00897485">
            <w:r>
              <w:rPr>
                <w:rFonts w:hint="eastAsia"/>
              </w:rPr>
              <w:t>Tag</w:t>
            </w:r>
          </w:p>
        </w:tc>
        <w:tc>
          <w:tcPr>
            <w:tcW w:w="1659" w:type="dxa"/>
          </w:tcPr>
          <w:p w:rsidR="0029364F" w:rsidRDefault="0029364F" w:rsidP="00897485">
            <w:r>
              <w:t>I</w:t>
            </w:r>
            <w:r>
              <w:rPr>
                <w:rFonts w:hint="eastAsia"/>
              </w:rPr>
              <w:t>nt</w:t>
            </w:r>
          </w:p>
        </w:tc>
        <w:tc>
          <w:tcPr>
            <w:tcW w:w="1647" w:type="dxa"/>
          </w:tcPr>
          <w:p w:rsidR="0029364F" w:rsidRDefault="0029364F" w:rsidP="00897485">
            <w:r>
              <w:rPr>
                <w:rFonts w:hint="eastAsia"/>
              </w:rPr>
              <w:t>否</w:t>
            </w:r>
          </w:p>
        </w:tc>
        <w:tc>
          <w:tcPr>
            <w:tcW w:w="1647" w:type="dxa"/>
          </w:tcPr>
          <w:p w:rsidR="0029364F" w:rsidRDefault="0029364F" w:rsidP="00897485">
            <w:r>
              <w:rPr>
                <w:rFonts w:hint="eastAsia"/>
              </w:rPr>
              <w:t>否</w:t>
            </w:r>
          </w:p>
        </w:tc>
        <w:tc>
          <w:tcPr>
            <w:tcW w:w="1598" w:type="dxa"/>
          </w:tcPr>
          <w:p w:rsidR="0029364F" w:rsidRDefault="0029364F" w:rsidP="00897485">
            <w:r>
              <w:rPr>
                <w:rFonts w:hint="eastAsia"/>
              </w:rPr>
              <w:t>是否已经被处理</w:t>
            </w:r>
          </w:p>
        </w:tc>
      </w:tr>
    </w:tbl>
    <w:p w:rsidR="00381E33" w:rsidRDefault="0029364F" w:rsidP="00381E33">
      <w:pPr>
        <w:ind w:firstLine="420"/>
      </w:pPr>
      <w:r>
        <w:rPr>
          <w:rFonts w:hint="eastAsia"/>
        </w:rPr>
        <w:t>在爬虫爬取过程</w:t>
      </w:r>
      <w:r w:rsidR="00D0262B">
        <w:rPr>
          <w:rFonts w:hint="eastAsia"/>
        </w:rPr>
        <w:t>，文本预处理模块会同时处理已经</w:t>
      </w:r>
      <w:r w:rsidR="00411E17">
        <w:rPr>
          <w:rFonts w:hint="eastAsia"/>
        </w:rPr>
        <w:t>保存好的</w:t>
      </w:r>
      <w:r w:rsidR="00D0262B">
        <w:rPr>
          <w:rFonts w:hint="eastAsia"/>
        </w:rPr>
        <w:t>评论文本，</w:t>
      </w:r>
      <w:r w:rsidR="0052304D">
        <w:rPr>
          <w:rFonts w:hint="eastAsia"/>
        </w:rPr>
        <w:t>并将处理后的评论文本保存到语料库中，语料库目录机构</w:t>
      </w:r>
      <w:r w:rsidR="00BB464C">
        <w:rPr>
          <w:rFonts w:hint="eastAsia"/>
        </w:rPr>
        <w:t>是按照一定规律组织的</w:t>
      </w:r>
      <w:r w:rsidR="0052304D">
        <w:rPr>
          <w:rFonts w:hint="eastAsia"/>
        </w:rPr>
        <w:t>，其目的是为训练模块提供可用的训练语料并用于持久化训练好的模型数据</w:t>
      </w:r>
      <w:r w:rsidR="001C7285">
        <w:rPr>
          <w:rFonts w:hint="eastAsia"/>
        </w:rPr>
        <w:t>，其</w:t>
      </w:r>
      <w:r w:rsidR="00BB464C">
        <w:rPr>
          <w:rFonts w:hint="eastAsia"/>
        </w:rPr>
        <w:t>保存在HDFS</w:t>
      </w:r>
      <w:r w:rsidR="001C7285">
        <w:rPr>
          <w:rFonts w:hint="eastAsia"/>
        </w:rPr>
        <w:t>上，语料库的目录</w:t>
      </w:r>
      <w:r w:rsidR="00BB464C">
        <w:rPr>
          <w:rFonts w:hint="eastAsia"/>
        </w:rPr>
        <w:t>结构如下：</w:t>
      </w:r>
    </w:p>
    <w:p w:rsidR="00381E33" w:rsidRDefault="00381E33" w:rsidP="00381E33">
      <w:pPr>
        <w:ind w:firstLine="420"/>
        <w:jc w:val="left"/>
        <w:rPr>
          <w:noProof/>
        </w:rPr>
      </w:pPr>
      <w:r>
        <w:rPr>
          <w:rFonts w:hint="eastAsia"/>
          <w:noProof/>
        </w:rPr>
        <w:t>├──</w:t>
      </w:r>
      <w:r>
        <w:rPr>
          <w:noProof/>
        </w:rPr>
        <w:t xml:space="preserve"> douban.vocab</w:t>
      </w:r>
    </w:p>
    <w:p w:rsidR="00381E33" w:rsidRDefault="00381E33" w:rsidP="00381E33">
      <w:pPr>
        <w:ind w:firstLine="420"/>
        <w:jc w:val="left"/>
        <w:rPr>
          <w:noProof/>
        </w:rPr>
      </w:pPr>
      <w:r>
        <w:rPr>
          <w:rFonts w:hint="eastAsia"/>
          <w:noProof/>
        </w:rPr>
        <w:t>├──</w:t>
      </w:r>
      <w:r>
        <w:rPr>
          <w:noProof/>
        </w:rPr>
        <w:t xml:space="preserve"> models</w:t>
      </w:r>
    </w:p>
    <w:p w:rsidR="00381E33" w:rsidRDefault="00381E33" w:rsidP="00381E33">
      <w:pPr>
        <w:ind w:firstLine="420"/>
        <w:jc w:val="left"/>
        <w:rPr>
          <w:noProof/>
        </w:rPr>
      </w:pPr>
      <w:r>
        <w:rPr>
          <w:rFonts w:hint="eastAsia"/>
          <w:noProof/>
        </w:rPr>
        <w:t>├──</w:t>
      </w:r>
      <w:r>
        <w:rPr>
          <w:noProof/>
        </w:rPr>
        <w:t xml:space="preserve"> README</w:t>
      </w:r>
    </w:p>
    <w:p w:rsidR="00381E33" w:rsidRDefault="00381E33" w:rsidP="00381E33">
      <w:pPr>
        <w:ind w:firstLine="420"/>
        <w:jc w:val="left"/>
        <w:rPr>
          <w:noProof/>
        </w:rPr>
      </w:pPr>
      <w:r>
        <w:rPr>
          <w:rFonts w:hint="eastAsia"/>
          <w:noProof/>
        </w:rPr>
        <w:t>├──</w:t>
      </w:r>
      <w:r>
        <w:rPr>
          <w:noProof/>
        </w:rPr>
        <w:t xml:space="preserve"> test</w:t>
      </w:r>
    </w:p>
    <w:p w:rsidR="00381E33" w:rsidRDefault="00381E33" w:rsidP="00381E33">
      <w:pPr>
        <w:ind w:firstLine="420"/>
        <w:jc w:val="left"/>
        <w:rPr>
          <w:noProof/>
        </w:rPr>
      </w:pPr>
      <w:r>
        <w:rPr>
          <w:rFonts w:hint="eastAsia"/>
          <w:noProof/>
        </w:rPr>
        <w:t>│  </w:t>
      </w:r>
      <w:r>
        <w:rPr>
          <w:noProof/>
        </w:rPr>
        <w:t xml:space="preserve"> ├── neg</w:t>
      </w:r>
    </w:p>
    <w:p w:rsidR="00381E33" w:rsidRDefault="00381E33" w:rsidP="00381E33">
      <w:pPr>
        <w:ind w:firstLine="420"/>
        <w:jc w:val="left"/>
        <w:rPr>
          <w:noProof/>
        </w:rPr>
      </w:pPr>
      <w:r>
        <w:rPr>
          <w:rFonts w:hint="eastAsia"/>
          <w:noProof/>
        </w:rPr>
        <w:t>│  </w:t>
      </w:r>
      <w:r>
        <w:rPr>
          <w:noProof/>
        </w:rPr>
        <w:t xml:space="preserve"> ├── pos</w:t>
      </w:r>
    </w:p>
    <w:p w:rsidR="00381E33" w:rsidRDefault="00381E33" w:rsidP="00381E33">
      <w:pPr>
        <w:ind w:firstLine="420"/>
        <w:jc w:val="left"/>
        <w:rPr>
          <w:noProof/>
        </w:rPr>
      </w:pPr>
      <w:r>
        <w:rPr>
          <w:rFonts w:hint="eastAsia"/>
          <w:noProof/>
        </w:rPr>
        <w:t>│  </w:t>
      </w:r>
      <w:r>
        <w:rPr>
          <w:noProof/>
        </w:rPr>
        <w:t xml:space="preserve"> └── urlList.txt</w:t>
      </w:r>
    </w:p>
    <w:p w:rsidR="00381E33" w:rsidRDefault="00381E33" w:rsidP="00381E33">
      <w:pPr>
        <w:ind w:firstLine="420"/>
        <w:jc w:val="left"/>
        <w:rPr>
          <w:noProof/>
        </w:rPr>
      </w:pPr>
      <w:r>
        <w:rPr>
          <w:rFonts w:hint="eastAsia"/>
          <w:noProof/>
        </w:rPr>
        <w:t>└──</w:t>
      </w:r>
      <w:r>
        <w:rPr>
          <w:noProof/>
        </w:rPr>
        <w:t xml:space="preserve"> train</w:t>
      </w:r>
    </w:p>
    <w:p w:rsidR="00381E33" w:rsidRDefault="00381E33" w:rsidP="00381E33">
      <w:pPr>
        <w:ind w:firstLine="420"/>
        <w:jc w:val="left"/>
        <w:rPr>
          <w:noProof/>
        </w:rPr>
      </w:pPr>
      <w:r>
        <w:rPr>
          <w:noProof/>
        </w:rPr>
        <w:t xml:space="preserve">    ├── neg</w:t>
      </w:r>
    </w:p>
    <w:p w:rsidR="00381E33" w:rsidRDefault="00381E33" w:rsidP="00381E33">
      <w:pPr>
        <w:ind w:firstLine="420"/>
        <w:jc w:val="left"/>
        <w:rPr>
          <w:noProof/>
        </w:rPr>
      </w:pPr>
      <w:r>
        <w:rPr>
          <w:noProof/>
        </w:rPr>
        <w:t xml:space="preserve">    ├── pos</w:t>
      </w:r>
    </w:p>
    <w:p w:rsidR="00BB464C" w:rsidRDefault="00381E33" w:rsidP="00381E33">
      <w:pPr>
        <w:ind w:firstLine="420"/>
        <w:jc w:val="left"/>
      </w:pPr>
      <w:r>
        <w:rPr>
          <w:noProof/>
        </w:rPr>
        <w:t xml:space="preserve">    └── urlList.txt</w:t>
      </w:r>
    </w:p>
    <w:p w:rsidR="006C1773" w:rsidRPr="000560BB" w:rsidRDefault="006C1773" w:rsidP="006C1773">
      <w:pPr>
        <w:ind w:firstLine="420"/>
      </w:pPr>
      <w:r>
        <w:rPr>
          <w:rFonts w:hint="eastAsia"/>
        </w:rPr>
        <w:t>其中，</w:t>
      </w:r>
      <w:r w:rsidR="00326F88">
        <w:rPr>
          <w:rFonts w:hint="eastAsia"/>
        </w:rPr>
        <w:t>douban</w:t>
      </w:r>
      <w:r w:rsidR="00326F88">
        <w:t>.vocab</w:t>
      </w:r>
      <w:r w:rsidR="00326F88">
        <w:rPr>
          <w:rFonts w:hint="eastAsia"/>
        </w:rPr>
        <w:t>是出现在评论里的单词</w:t>
      </w:r>
      <w:r w:rsidR="00D502DD">
        <w:rPr>
          <w:rFonts w:hint="eastAsia"/>
        </w:rPr>
        <w:t>构成的</w:t>
      </w:r>
      <w:r w:rsidR="00326F88">
        <w:rPr>
          <w:rFonts w:hint="eastAsia"/>
        </w:rPr>
        <w:t>词典，models</w:t>
      </w:r>
      <w:r w:rsidR="00D502DD">
        <w:rPr>
          <w:rFonts w:hint="eastAsia"/>
        </w:rPr>
        <w:t>用于保存训练好的模型，供之后使用，</w:t>
      </w:r>
      <w:r w:rsidR="000560BB">
        <w:rPr>
          <w:rFonts w:hint="eastAsia"/>
        </w:rPr>
        <w:t>test和train分别</w:t>
      </w:r>
      <w:r w:rsidR="00814A78">
        <w:rPr>
          <w:rFonts w:hint="eastAsia"/>
        </w:rPr>
        <w:t>用于保存训练和</w:t>
      </w:r>
      <w:r w:rsidR="000560BB">
        <w:rPr>
          <w:rFonts w:hint="eastAsia"/>
        </w:rPr>
        <w:t>测试的语料，其中neg和pos文件夹内保存经过标注后的负向</w:t>
      </w:r>
      <w:r w:rsidR="00236577">
        <w:rPr>
          <w:rFonts w:hint="eastAsia"/>
        </w:rPr>
        <w:t>评论</w:t>
      </w:r>
      <w:r w:rsidR="000560BB">
        <w:rPr>
          <w:rFonts w:hint="eastAsia"/>
        </w:rPr>
        <w:t>文本和正向</w:t>
      </w:r>
      <w:r w:rsidR="00236577">
        <w:rPr>
          <w:rFonts w:hint="eastAsia"/>
        </w:rPr>
        <w:t>评论</w:t>
      </w:r>
      <w:r w:rsidR="000560BB">
        <w:rPr>
          <w:rFonts w:hint="eastAsia"/>
        </w:rPr>
        <w:t>文本</w:t>
      </w:r>
      <w:r w:rsidR="00236577">
        <w:rPr>
          <w:rFonts w:hint="eastAsia"/>
        </w:rPr>
        <w:t>，urlList</w:t>
      </w:r>
      <w:r w:rsidR="00236577">
        <w:t>.txt</w:t>
      </w:r>
      <w:r w:rsidR="00236577">
        <w:rPr>
          <w:rFonts w:hint="eastAsia"/>
        </w:rPr>
        <w:t>文件内保存评论文本所对应的url。</w:t>
      </w:r>
    </w:p>
    <w:p w:rsidR="00DF24E0" w:rsidRDefault="00DF24E0" w:rsidP="00DF24E0">
      <w:r>
        <w:rPr>
          <w:rFonts w:hint="eastAsia"/>
        </w:rPr>
        <w:t>4.</w:t>
      </w:r>
      <w:r w:rsidR="00B94925">
        <w:t>2</w:t>
      </w:r>
      <w:r>
        <w:rPr>
          <w:rFonts w:hint="eastAsia"/>
        </w:rPr>
        <w:t>.</w:t>
      </w:r>
      <w:r>
        <w:t xml:space="preserve">3 </w:t>
      </w:r>
      <w:r>
        <w:rPr>
          <w:rFonts w:hint="eastAsia"/>
        </w:rPr>
        <w:t>文本分析模块设计</w:t>
      </w:r>
    </w:p>
    <w:p w:rsidR="00974F38" w:rsidRDefault="000442B3" w:rsidP="00DF24E0">
      <w:r>
        <w:tab/>
      </w:r>
      <w:r>
        <w:rPr>
          <w:rFonts w:hint="eastAsia"/>
        </w:rPr>
        <w:t>文本分析模块是用来对文本建模的模块，本系统采用的文本建模方式是采用</w:t>
      </w:r>
      <w:r w:rsidR="00A02652">
        <w:rPr>
          <w:rFonts w:hint="eastAsia"/>
        </w:rPr>
        <w:t>文本向量表示和文本主题表示融合的方式来训练文本模型，即吸取了基于统计的语言模型优点有吸取了基于神经网络的语言模型优点，文本分析模块的模块流程图如下所示：</w:t>
      </w:r>
    </w:p>
    <w:p w:rsidR="00A02652" w:rsidRDefault="00B61462" w:rsidP="009B00F9">
      <w:pPr>
        <w:jc w:val="center"/>
      </w:pPr>
      <w:r>
        <w:object w:dxaOrig="3445" w:dyaOrig="3459">
          <v:shape id="_x0000_i1032" type="#_x0000_t75" style="width:150.9pt;height:151.5pt" o:ole="">
            <v:imagedata r:id="rId28" o:title=""/>
          </v:shape>
          <o:OLEObject Type="Embed" ProgID="Visio.Drawing.15" ShapeID="_x0000_i1032" DrawAspect="Content" ObjectID="_1542055051" r:id="rId29"/>
        </w:object>
      </w:r>
    </w:p>
    <w:p w:rsidR="00A02652" w:rsidRPr="00DF24E0" w:rsidRDefault="00A02652" w:rsidP="00B13C9F">
      <w:pPr>
        <w:ind w:firstLine="420"/>
      </w:pPr>
      <w:r>
        <w:rPr>
          <w:rFonts w:hint="eastAsia"/>
        </w:rPr>
        <w:t>其中，</w:t>
      </w:r>
      <w:r w:rsidR="009B00F9">
        <w:rPr>
          <w:rFonts w:hint="eastAsia"/>
        </w:rPr>
        <w:t>文本向量表示采用</w:t>
      </w:r>
      <w:r w:rsidR="00103187">
        <w:rPr>
          <w:rFonts w:hint="eastAsia"/>
        </w:rPr>
        <w:t>doc</w:t>
      </w:r>
      <w:r w:rsidR="009B00F9">
        <w:t>2vec</w:t>
      </w:r>
      <w:r w:rsidR="009B00F9">
        <w:rPr>
          <w:rFonts w:hint="eastAsia"/>
        </w:rPr>
        <w:t>算法，文本主题表示采用</w:t>
      </w:r>
      <w:r w:rsidR="00EE48A4">
        <w:rPr>
          <w:rFonts w:hint="eastAsia"/>
        </w:rPr>
        <w:t>LDA</w:t>
      </w:r>
      <w:r w:rsidR="00103187">
        <w:rPr>
          <w:rFonts w:hint="eastAsia"/>
        </w:rPr>
        <w:t>算法，doc2vec</w:t>
      </w:r>
      <w:r w:rsidR="00EE48A4">
        <w:rPr>
          <w:rFonts w:hint="eastAsia"/>
        </w:rPr>
        <w:t>算法是对文本片段的向量化，其可以用来表示文本的特征</w:t>
      </w:r>
      <w:r w:rsidR="009B00F9">
        <w:rPr>
          <w:rFonts w:hint="eastAsia"/>
        </w:rPr>
        <w:t>，</w:t>
      </w:r>
      <w:r w:rsidR="00EE48A4">
        <w:rPr>
          <w:rFonts w:hint="eastAsia"/>
        </w:rPr>
        <w:t>文本主题表示采用LDA算法，LDA算法是一种文本主题模型算法，通过提取出文本的主题对文本进行稀疏表示，其也可以作为文本的特征模型，通过对这两个向量进行融合可以</w:t>
      </w:r>
      <w:r w:rsidR="009B00F9">
        <w:rPr>
          <w:rFonts w:hint="eastAsia"/>
        </w:rPr>
        <w:t>得到</w:t>
      </w:r>
      <w:r w:rsidR="00EE48A4">
        <w:rPr>
          <w:rFonts w:hint="eastAsia"/>
        </w:rPr>
        <w:t>文本的特征向量，然后</w:t>
      </w:r>
      <w:r w:rsidR="009B00F9">
        <w:rPr>
          <w:rFonts w:hint="eastAsia"/>
        </w:rPr>
        <w:t>在</w:t>
      </w:r>
      <w:r w:rsidR="00EE48A4">
        <w:rPr>
          <w:rFonts w:hint="eastAsia"/>
        </w:rPr>
        <w:t>通过</w:t>
      </w:r>
      <w:r w:rsidR="009B00F9">
        <w:rPr>
          <w:rFonts w:hint="eastAsia"/>
        </w:rPr>
        <w:t>使用SGD</w:t>
      </w:r>
      <w:r w:rsidR="0099576F">
        <w:rPr>
          <w:rFonts w:hint="eastAsia"/>
        </w:rPr>
        <w:t>分类模型分类，最后得到文本的分类模型，该模型就是最终用于倾向分析的语言模型。</w:t>
      </w:r>
    </w:p>
    <w:p w:rsidR="00755A6F" w:rsidRDefault="00CA5D2C" w:rsidP="009C6DB3">
      <w:r>
        <w:rPr>
          <w:rFonts w:hint="eastAsia"/>
        </w:rPr>
        <w:t>4.3</w:t>
      </w:r>
      <w:r w:rsidR="00755A6F" w:rsidRPr="009C6DB3">
        <w:rPr>
          <w:rFonts w:hint="eastAsia"/>
        </w:rPr>
        <w:t>基于</w:t>
      </w:r>
      <w:r w:rsidR="00261297">
        <w:rPr>
          <w:rFonts w:hint="eastAsia"/>
        </w:rPr>
        <w:t>doc</w:t>
      </w:r>
      <w:r w:rsidR="00755A6F" w:rsidRPr="009C6DB3">
        <w:t>2vec</w:t>
      </w:r>
      <w:r w:rsidR="00755A6F" w:rsidRPr="009C6DB3">
        <w:rPr>
          <w:rFonts w:hint="eastAsia"/>
        </w:rPr>
        <w:t>和</w:t>
      </w:r>
      <w:r w:rsidR="00755A6F" w:rsidRPr="009C6DB3">
        <w:t>LDA</w:t>
      </w:r>
      <w:r w:rsidR="00793565">
        <w:rPr>
          <w:rFonts w:hint="eastAsia"/>
        </w:rPr>
        <w:t>的评论文本</w:t>
      </w:r>
      <w:r w:rsidR="00261297">
        <w:rPr>
          <w:rFonts w:hint="eastAsia"/>
        </w:rPr>
        <w:t>倾向分析</w:t>
      </w:r>
      <w:r w:rsidR="00755A6F" w:rsidRPr="009C6DB3">
        <w:rPr>
          <w:rFonts w:hint="eastAsia"/>
        </w:rPr>
        <w:t>算法设计</w:t>
      </w:r>
    </w:p>
    <w:p w:rsidR="00C2712F" w:rsidRDefault="004039FB" w:rsidP="00EB4DAA">
      <w:pPr>
        <w:ind w:firstLine="420"/>
      </w:pPr>
      <w:r>
        <w:rPr>
          <w:rFonts w:hint="eastAsia"/>
        </w:rPr>
        <w:lastRenderedPageBreak/>
        <w:t>传统的文本倾向分析算法是通过使用级性词典来确定文本倾向性，通过判断情感词、否定词、程度副词来计算整个语句的情感偏向，</w:t>
      </w:r>
      <w:r w:rsidR="00C55253">
        <w:rPr>
          <w:rFonts w:hint="eastAsia"/>
        </w:rPr>
        <w:t>例如“高兴”和“很高兴”中通过程度副词“很”</w:t>
      </w:r>
      <w:r w:rsidR="00EB4DAA">
        <w:rPr>
          <w:rFonts w:hint="eastAsia"/>
        </w:rPr>
        <w:t>的修饰可以判断</w:t>
      </w:r>
      <w:r w:rsidR="00C55253">
        <w:rPr>
          <w:rFonts w:hint="eastAsia"/>
        </w:rPr>
        <w:t>情感强度</w:t>
      </w:r>
      <w:r w:rsidR="00EB4DAA">
        <w:rPr>
          <w:rFonts w:hint="eastAsia"/>
        </w:rPr>
        <w:t>的提高</w:t>
      </w:r>
      <w:r w:rsidR="00C55253">
        <w:rPr>
          <w:rFonts w:hint="eastAsia"/>
        </w:rPr>
        <w:t>，同时“很高兴”和“很不高兴”</w:t>
      </w:r>
      <w:r w:rsidR="00EB4DAA">
        <w:rPr>
          <w:rFonts w:hint="eastAsia"/>
        </w:rPr>
        <w:t>中，通过</w:t>
      </w:r>
      <w:r w:rsidR="00C55253">
        <w:rPr>
          <w:rFonts w:hint="eastAsia"/>
        </w:rPr>
        <w:t>“不”否定词的出现</w:t>
      </w:r>
      <w:r w:rsidR="00EB4DAA">
        <w:rPr>
          <w:rFonts w:hint="eastAsia"/>
        </w:rPr>
        <w:t>可以判断</w:t>
      </w:r>
      <w:r w:rsidR="00C55253">
        <w:rPr>
          <w:rFonts w:hint="eastAsia"/>
        </w:rPr>
        <w:t>情感发生逆转。这种基于情感词典判断文本倾向的方式</w:t>
      </w:r>
      <w:r w:rsidR="00EB4DAA">
        <w:rPr>
          <w:rFonts w:hint="eastAsia"/>
        </w:rPr>
        <w:t>很大程度是依赖于情感词、否定词和程度副词的词法搭配规则，而搭配规则是无法自动识别的，需要人工配置</w:t>
      </w:r>
      <w:r w:rsidR="0008705B">
        <w:rPr>
          <w:rFonts w:hint="eastAsia"/>
        </w:rPr>
        <w:t>，同时，相同的词语不同的搭配</w:t>
      </w:r>
      <w:r w:rsidR="00780868">
        <w:rPr>
          <w:rFonts w:hint="eastAsia"/>
        </w:rPr>
        <w:t>有时</w:t>
      </w:r>
      <w:r w:rsidR="0008705B">
        <w:rPr>
          <w:rFonts w:hint="eastAsia"/>
        </w:rPr>
        <w:t>也会出现不同的情感程度，例如“不很高兴”和“很不高兴”出现的情感词、否定词、程度副词相同，但是情感表达确不相同。</w:t>
      </w:r>
    </w:p>
    <w:p w:rsidR="00780868" w:rsidRDefault="00780868" w:rsidP="00EB4DAA">
      <w:pPr>
        <w:ind w:firstLine="420"/>
      </w:pPr>
      <w:r>
        <w:rPr>
          <w:rFonts w:hint="eastAsia"/>
        </w:rPr>
        <w:t>随着机器学习的发展，采用文本分类的思路解决文本倾向问题受到人们的关注，一般的思路是对</w:t>
      </w:r>
      <w:r w:rsidR="00892F07">
        <w:rPr>
          <w:rFonts w:hint="eastAsia"/>
        </w:rPr>
        <w:t>文</w:t>
      </w:r>
      <w:r w:rsidR="007B6953">
        <w:rPr>
          <w:rFonts w:hint="eastAsia"/>
        </w:rPr>
        <w:t>本进行数字化表示，然后通过分类算法对文本进行分类，常用的分类算法包括逻辑回归，K-means等，同时，对文本的数字化表示决定了分类效果的好坏，</w:t>
      </w:r>
      <w:r w:rsidR="0084407C">
        <w:rPr>
          <w:rFonts w:hint="eastAsia"/>
        </w:rPr>
        <w:t>常用的文本表示算法有bag</w:t>
      </w:r>
      <w:r w:rsidR="0084407C">
        <w:t>-of-words</w:t>
      </w:r>
      <w:r w:rsidR="0084407C">
        <w:rPr>
          <w:rFonts w:hint="eastAsia"/>
        </w:rPr>
        <w:t>和bag</w:t>
      </w:r>
      <w:r w:rsidR="0084407C">
        <w:t>-of-n-grams</w:t>
      </w:r>
      <w:r w:rsidR="0084407C">
        <w:rPr>
          <w:rFonts w:hint="eastAsia"/>
        </w:rPr>
        <w:t>，</w:t>
      </w:r>
      <w:r w:rsidR="003066C0">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442678" w:rsidRDefault="00442678" w:rsidP="00005B9F">
      <w:pPr>
        <w:ind w:firstLine="420"/>
      </w:pPr>
      <w:r>
        <w:rPr>
          <w:rFonts w:hint="eastAsia"/>
        </w:rPr>
        <w:t>本文采用</w:t>
      </w:r>
      <w:r w:rsidR="00A849C8">
        <w:rPr>
          <w:rFonts w:hint="eastAsia"/>
        </w:rPr>
        <w:t>word</w:t>
      </w:r>
      <w:r w:rsidR="00A849C8">
        <w:t>2vec</w:t>
      </w:r>
      <w:r w:rsidR="00A849C8">
        <w:rPr>
          <w:rFonts w:hint="eastAsia"/>
        </w:rPr>
        <w:t>和lda作为文本表示算法，充分的考虑了文本之间的搭配特征，并用doc</w:t>
      </w:r>
      <w:r w:rsidR="00A849C8">
        <w:t>2vec</w:t>
      </w:r>
      <w:r w:rsidR="00A849C8">
        <w:rPr>
          <w:rFonts w:hint="eastAsia"/>
        </w:rPr>
        <w:t>算法训练文本获取文本的向量表示，然后通过SGD分类算法对文本进行分类，通过实验结果显示，使用该融合算法可以使得文本倾向分析的准确率提高20%。</w:t>
      </w:r>
    </w:p>
    <w:p w:rsidR="00A018F2" w:rsidRDefault="00A018F2" w:rsidP="009C6DB3">
      <w:r>
        <w:rPr>
          <w:rFonts w:hint="eastAsia"/>
        </w:rPr>
        <w:t>4.</w:t>
      </w:r>
      <w:r w:rsidR="00CA5D2C">
        <w:t>3</w:t>
      </w:r>
      <w:r>
        <w:rPr>
          <w:rFonts w:hint="eastAsia"/>
        </w:rPr>
        <w:t>.</w:t>
      </w:r>
      <w:r>
        <w:t>1</w:t>
      </w:r>
      <w:r>
        <w:rPr>
          <w:rFonts w:hint="eastAsia"/>
        </w:rPr>
        <w:t xml:space="preserve"> 基于LDA的文本主题特征提取</w:t>
      </w:r>
    </w:p>
    <w:p w:rsidR="00005B9F" w:rsidRDefault="0058228D" w:rsidP="00431166">
      <w:pPr>
        <w:ind w:firstLine="420"/>
      </w:pPr>
      <w:r>
        <w:rPr>
          <w:rFonts w:hint="eastAsia"/>
        </w:rPr>
        <w:t>基于统计的向量空间模型是文档</w:t>
      </w:r>
      <w:r w:rsidR="00E601A8">
        <w:rPr>
          <w:rFonts w:hint="eastAsia"/>
        </w:rPr>
        <w:t>x</w:t>
      </w:r>
      <w:r>
        <w:rPr>
          <w:rFonts w:hint="eastAsia"/>
        </w:rPr>
        <w:t>单词矩阵模型，即文档作为行，词表作为列</w:t>
      </w:r>
      <w:r w:rsidR="00F03A12">
        <w:rPr>
          <w:rFonts w:hint="eastAsia"/>
        </w:rPr>
        <w:t>构成的矩阵来表示整个语料库，</w:t>
      </w:r>
      <w:r w:rsidR="00ED7998">
        <w:rPr>
          <w:rFonts w:hint="eastAsia"/>
        </w:rPr>
        <w:t>其中单词</w:t>
      </w:r>
      <w:r w:rsidR="00F03A12">
        <w:rPr>
          <w:rFonts w:hint="eastAsia"/>
        </w:rPr>
        <w:t>的表示可以通过TF-IDF值表示。</w:t>
      </w:r>
      <w:r w:rsidR="00431166">
        <w:rPr>
          <w:rFonts w:hint="eastAsia"/>
        </w:rPr>
        <w:t>如下图所示：</w:t>
      </w:r>
    </w:p>
    <w:p w:rsidR="00431166" w:rsidRPr="00034C9A" w:rsidRDefault="000310FE" w:rsidP="00431166">
      <w:pPr>
        <w:ind w:firstLine="420"/>
      </w:pPr>
      <m:oMathPara>
        <m:oMath>
          <m:m>
            <m:mPr>
              <m:mcs>
                <m:mc>
                  <m:mcPr>
                    <m:count m:val="2"/>
                    <m:mcJc m:val="center"/>
                  </m:mcPr>
                </m:mc>
              </m:mcs>
              <m:ctrlPr>
                <w:rPr>
                  <w:rFonts w:ascii="Cambria Math" w:hAnsi="Cambria Math"/>
                </w:rPr>
              </m:ctrlPr>
            </m:mPr>
            <m:mr>
              <m:e>
                <m:r>
                  <w:rPr>
                    <w:rFonts w:ascii="Cambria Math" w:hAnsi="Cambria Math"/>
                  </w:rPr>
                  <m:t xml:space="preserve"> </m:t>
                </m:r>
              </m:e>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r>
                              <w:rPr>
                                <w:rFonts w:ascii="Cambria Math" w:hAnsi="Cambria Math"/>
                              </w:rPr>
                              <m:t>⋯</m:t>
                            </m:r>
                          </m:e>
                        </m:mr>
                      </m:m>
                    </m:e>
                    <m:e>
                      <m:sSub>
                        <m:sSubPr>
                          <m:ctrlPr>
                            <w:rPr>
                              <w:rFonts w:ascii="Cambria Math" w:hAnsi="Cambria Math"/>
                              <w:i/>
                            </w:rPr>
                          </m:ctrlPr>
                        </m:sSubPr>
                        <m:e>
                          <m:r>
                            <w:rPr>
                              <w:rFonts w:ascii="Cambria Math" w:hAnsi="Cambria Math"/>
                            </w:rPr>
                            <m:t>w</m:t>
                          </m:r>
                        </m:e>
                        <m:sub>
                          <m:r>
                            <w:rPr>
                              <w:rFonts w:ascii="Cambria Math" w:hAnsi="Cambria Math"/>
                            </w:rPr>
                            <m:t>m</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r>
                              <w:rPr>
                                <w:rFonts w:ascii="Cambria Math" w:hAnsi="Cambria Math"/>
                              </w:rPr>
                              <m:t>⋮</m:t>
                            </m:r>
                          </m:e>
                        </m:mr>
                      </m:m>
                    </m:e>
                  </m:mr>
                  <m:mr>
                    <m:e>
                      <m:sSub>
                        <m:sSubPr>
                          <m:ctrlPr>
                            <w:rPr>
                              <w:rFonts w:ascii="Cambria Math" w:hAnsi="Cambria Math"/>
                              <w:i/>
                            </w:rPr>
                          </m:ctrlPr>
                        </m:sSubPr>
                        <m:e>
                          <m:r>
                            <w:rPr>
                              <w:rFonts w:ascii="Cambria Math" w:hAnsi="Cambria Math"/>
                            </w:rPr>
                            <m:t>doc</m:t>
                          </m:r>
                        </m:e>
                        <m:sub>
                          <m:r>
                            <w:rPr>
                              <w:rFonts w:ascii="Cambria Math" w:hAnsi="Cambria Math"/>
                            </w:rPr>
                            <m:t>n</m:t>
                          </m:r>
                        </m:sub>
                      </m:sSub>
                    </m:e>
                  </m:mr>
                </m:m>
              </m:e>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2</m:t>
                                    </m:r>
                                  </m:sub>
                                </m:sSub>
                              </m:e>
                              <m:e>
                                <m:r>
                                  <w:rPr>
                                    <w:rFonts w:ascii="Cambria Math" w:hAnsi="Cambria Math"/>
                                  </w:rPr>
                                  <m:t>⋯</m:t>
                                </m:r>
                              </m:e>
                            </m:mr>
                          </m:m>
                        </m:e>
                        <m:e>
                          <m:sSub>
                            <m:sSubPr>
                              <m:ctrlPr>
                                <w:rPr>
                                  <w:rFonts w:ascii="Cambria Math" w:hAnsi="Cambria Math"/>
                                  <w:i/>
                                </w:rPr>
                              </m:ctrlPr>
                            </m:sSubPr>
                            <m:e>
                              <m:r>
                                <w:rPr>
                                  <w:rFonts w:ascii="Cambria Math" w:hAnsi="Cambria Math"/>
                                </w:rPr>
                                <m:t>a</m:t>
                              </m:r>
                            </m:e>
                            <m:sub>
                              <m:r>
                                <w:rPr>
                                  <w:rFonts w:ascii="Cambria Math" w:hAnsi="Cambria Math"/>
                                </w:rPr>
                                <m:t>1</m:t>
                              </m:r>
                              <m:r>
                                <w:rPr>
                                  <w:rFonts w:ascii="Cambria Math" w:hAnsi="Cambria Math" w:hint="eastAsia"/>
                                </w:rPr>
                                <m:t>m</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1</m:t>
                                    </m:r>
                                  </m:sub>
                                </m:sSub>
                              </m:e>
                            </m:mr>
                            <m:mr>
                              <m:e>
                                <m:r>
                                  <w:rPr>
                                    <w:rFonts w:ascii="Cambria Math" w:hAnsi="Cambria Math"/>
                                  </w:rPr>
                                  <m:t>⋮</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2</m:t>
                                          </m:r>
                                        </m:sub>
                                      </m:sSub>
                                    </m:e>
                                  </m:mr>
                                  <m:mr>
                                    <m:e>
                                      <m:r>
                                        <w:rPr>
                                          <w:rFonts w:ascii="Cambria Math" w:hAnsi="Cambria Math"/>
                                        </w:rPr>
                                        <m:t>⋮</m:t>
                                      </m:r>
                                    </m:e>
                                  </m:mr>
                                </m:m>
                              </m:e>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m:t>
                                      </m:r>
                                    </m:e>
                                  </m:mr>
                                </m:m>
                              </m:e>
                            </m:mr>
                          </m:m>
                        </m:e>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m</m:t>
                                    </m:r>
                                  </m:sub>
                                </m:sSub>
                              </m:e>
                            </m:mr>
                            <m:mr>
                              <m:e>
                                <m:r>
                                  <w:rPr>
                                    <w:rFonts w:ascii="Cambria Math" w:hAnsi="Cambria Math"/>
                                  </w:rPr>
                                  <m:t>⋮</m:t>
                                </m:r>
                              </m:e>
                            </m:mr>
                          </m:m>
                        </m:e>
                      </m:mr>
                      <m:mr>
                        <m:e>
                          <m:sSub>
                            <m:sSubPr>
                              <m:ctrlPr>
                                <w:rPr>
                                  <w:rFonts w:ascii="Cambria Math" w:hAnsi="Cambria Math"/>
                                  <w:i/>
                                </w:rPr>
                              </m:ctrlPr>
                            </m:sSubPr>
                            <m:e>
                              <m:r>
                                <w:rPr>
                                  <w:rFonts w:ascii="Cambria Math" w:hAnsi="Cambria Math"/>
                                </w:rPr>
                                <m:t>a</m:t>
                              </m:r>
                            </m:e>
                            <m:sub>
                              <m:r>
                                <w:rPr>
                                  <w:rFonts w:ascii="Cambria Math" w:hAnsi="Cambria Math"/>
                                </w:rPr>
                                <m:t>n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n2</m:t>
                                    </m:r>
                                  </m:sub>
                                </m:sSub>
                              </m:e>
                              <m:e>
                                <m:r>
                                  <w:rPr>
                                    <w:rFonts w:ascii="Cambria Math" w:hAnsi="Cambria Math"/>
                                  </w:rPr>
                                  <m:t>⋯</m:t>
                                </m:r>
                              </m:e>
                            </m:mr>
                          </m:m>
                        </m:e>
                        <m:e>
                          <m:sSub>
                            <m:sSubPr>
                              <m:ctrlPr>
                                <w:rPr>
                                  <w:rFonts w:ascii="Cambria Math" w:hAnsi="Cambria Math"/>
                                  <w:i/>
                                </w:rPr>
                              </m:ctrlPr>
                            </m:sSubPr>
                            <m:e>
                              <m:r>
                                <w:rPr>
                                  <w:rFonts w:ascii="Cambria Math" w:hAnsi="Cambria Math"/>
                                </w:rPr>
                                <m:t>a</m:t>
                              </m:r>
                            </m:e>
                            <m:sub>
                              <m:r>
                                <w:rPr>
                                  <w:rFonts w:ascii="Cambria Math" w:hAnsi="Cambria Math"/>
                                </w:rPr>
                                <m:t>nm</m:t>
                              </m:r>
                            </m:sub>
                          </m:sSub>
                        </m:e>
                      </m:mr>
                    </m:m>
                  </m:e>
                </m:d>
              </m:e>
            </m:mr>
          </m:m>
        </m:oMath>
      </m:oMathPara>
    </w:p>
    <w:p w:rsidR="00034C9A" w:rsidRDefault="00034C9A" w:rsidP="00034C9A">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hint="eastAsia"/>
              </w:rPr>
              <m:t>i</m:t>
            </m:r>
            <m:r>
              <w:rPr>
                <w:rFonts w:ascii="Cambria Math" w:hAnsi="Cambria Math"/>
              </w:rPr>
              <m:t>j</m:t>
            </m:r>
          </m:sub>
        </m:sSub>
      </m:oMath>
      <w:r>
        <w:rPr>
          <w:rFonts w:hint="eastAsia"/>
        </w:rPr>
        <w:t>是表示单词在文档中的特征值，一般用TF-</w:t>
      </w:r>
      <w:r>
        <w:t>IDF</w:t>
      </w:r>
      <w:r>
        <w:rPr>
          <w:rFonts w:hint="eastAsia"/>
        </w:rPr>
        <w:t>作为该特征值，</w:t>
      </w:r>
      <w:r w:rsidR="005C7B43">
        <w:rPr>
          <w:rFonts w:hint="eastAsia"/>
        </w:rPr>
        <w:t>采用这种方式表示语料库存在很多缺点，这种表示方式会使得该矩阵十分的稀疏，因为对于评论文本来说，doc中包含的单词一般不会很多（大概是0-</w:t>
      </w:r>
      <w:r w:rsidR="005C7B43">
        <w:t>500</w:t>
      </w:r>
      <w:r w:rsidR="005C7B43">
        <w:rPr>
          <w:rFonts w:hint="eastAsia"/>
        </w:rPr>
        <w:t>个单词），而矩阵的列宽是词表宽度，词表的范围一般几千维左右，这样的表示方式导致列的维度很大而且其中很多项为0</w:t>
      </w:r>
      <w:r w:rsidR="00592CDD">
        <w:rPr>
          <w:rFonts w:hint="eastAsia"/>
        </w:rPr>
        <w:t>。其次，这种表示方式导致单词与单词之间的信息丢失，只是考虑了单词与文档之间的关系，训练得到的特征模型不具有代表性。</w:t>
      </w:r>
    </w:p>
    <w:p w:rsidR="00E601A8" w:rsidRDefault="00E601A8" w:rsidP="00034C9A">
      <w:r>
        <w:tab/>
      </w:r>
      <w:r>
        <w:rPr>
          <w:rFonts w:hint="eastAsia"/>
        </w:rPr>
        <w:t>另一种基于统计的向量空间模型是文档x主题矩阵模型，该模型的思路是，将文档x单词矩阵模型分解为文档x主题</w:t>
      </w:r>
      <w:r w:rsidR="00F15253">
        <w:rPr>
          <w:rFonts w:hint="eastAsia"/>
        </w:rPr>
        <w:t>模型和主题x单词模型的矩阵积</w:t>
      </w:r>
      <w:r w:rsidR="002576AE">
        <w:rPr>
          <w:rFonts w:hint="eastAsia"/>
        </w:rPr>
        <w:t>，如下图所示：</w:t>
      </w:r>
    </w:p>
    <w:p w:rsidR="002576AE" w:rsidRDefault="005B4764" w:rsidP="005B4764">
      <w:pPr>
        <w:jc w:val="center"/>
      </w:pPr>
      <w:r w:rsidRPr="005B4764">
        <w:rPr>
          <w:noProof/>
        </w:rPr>
        <w:drawing>
          <wp:inline distT="0" distB="0" distL="0" distR="0">
            <wp:extent cx="3348588" cy="980236"/>
            <wp:effectExtent l="0" t="0" r="4445" b="0"/>
            <wp:docPr id="12" name="图片 12" descr="http://img.my.csdn.net/uploads/201209/03/1346651772_3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my.csdn.net/uploads/201209/03/1346651772_3109.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83707" cy="990517"/>
                    </a:xfrm>
                    <a:prstGeom prst="rect">
                      <a:avLst/>
                    </a:prstGeom>
                    <a:noFill/>
                    <a:ln>
                      <a:noFill/>
                    </a:ln>
                  </pic:spPr>
                </pic:pic>
              </a:graphicData>
            </a:graphic>
          </wp:inline>
        </w:drawing>
      </w:r>
    </w:p>
    <w:p w:rsidR="00EC4949" w:rsidRDefault="000E3014" w:rsidP="00EC4949">
      <w:r>
        <w:rPr>
          <w:rFonts w:hint="eastAsia"/>
        </w:rPr>
        <w:t>其中，一篇文档的生成，即文档词语分布</w:t>
      </w:r>
      <w:r w:rsidR="00CB77F2">
        <w:rPr>
          <w:rFonts w:hint="eastAsia"/>
        </w:rPr>
        <w:t>的</w:t>
      </w:r>
      <w:r w:rsidR="00CD631B">
        <w:rPr>
          <w:rFonts w:hint="eastAsia"/>
        </w:rPr>
        <w:t>获得</w:t>
      </w:r>
      <w:r>
        <w:rPr>
          <w:rFonts w:hint="eastAsia"/>
        </w:rPr>
        <w:t>是由文档主题分布和主题词语分布所决定的。</w:t>
      </w:r>
      <w:r w:rsidR="00CD631B">
        <w:rPr>
          <w:rFonts w:hint="eastAsia"/>
        </w:rPr>
        <w:t>通过第二章的阐述，可以知道LD</w:t>
      </w:r>
      <w:r w:rsidR="00CD631B">
        <w:t>A</w:t>
      </w:r>
      <w:r w:rsidR="00CD631B">
        <w:rPr>
          <w:rFonts w:hint="eastAsia"/>
        </w:rPr>
        <w:t>是建立在该主题模型上的。</w:t>
      </w:r>
    </w:p>
    <w:p w:rsidR="00CD631B" w:rsidRDefault="00DD34F4" w:rsidP="00EC4949">
      <w:r>
        <w:tab/>
      </w:r>
      <w:r>
        <w:rPr>
          <w:rFonts w:hint="eastAsia"/>
        </w:rPr>
        <w:t>在本系统中我们通过LDA算法来提取文档主题特征，即训练获得文档x主题分布。</w:t>
      </w:r>
      <w:r w:rsidR="00E84FA6">
        <w:rPr>
          <w:rFonts w:hint="eastAsia"/>
        </w:rPr>
        <w:t>由</w:t>
      </w:r>
      <w:r w:rsidR="00E84FA6">
        <w:t>LDA</w:t>
      </w:r>
      <w:r w:rsidR="00E84FA6">
        <w:rPr>
          <w:rFonts w:hint="eastAsia"/>
        </w:rPr>
        <w:t>的联合概率密度函数：</w:t>
      </w:r>
    </w:p>
    <w:p w:rsidR="00E84FA6" w:rsidRDefault="00B12100" w:rsidP="00B12100">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θ,z,w</m:t>
              </m:r>
            </m:e>
            <m:e>
              <m:r>
                <m:rPr>
                  <m:sty m:val="p"/>
                </m:rPr>
                <w:rPr>
                  <w:rFonts w:ascii="Cambria Math" w:hAnsi="Cambria Math"/>
                </w:rPr>
                <m:t>α,β</m:t>
              </m:r>
            </m:e>
          </m:d>
          <m:r>
            <m:rPr>
              <m:sty m:val="p"/>
            </m:rPr>
            <w:rPr>
              <w:rFonts w:ascii="Cambria Math" w:hAnsi="Cambria Math"/>
            </w:rPr>
            <m:t>=p(θ|α)</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z</m:t>
                  </m:r>
                </m:e>
                <m:sub>
                  <m:r>
                    <w:rPr>
                      <w:rFonts w:ascii="Cambria Math" w:hAnsi="Cambria Math"/>
                    </w:rPr>
                    <m:t>n</m:t>
                  </m:r>
                </m:sub>
              </m:sSub>
              <m:r>
                <w:rPr>
                  <w:rFonts w:ascii="Cambria Math" w:hAnsi="Cambria Math"/>
                </w:rPr>
                <m:t>|θ)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n</m:t>
                  </m:r>
                </m:sub>
              </m:sSub>
              <m:r>
                <w:rPr>
                  <w:rFonts w:ascii="Cambria Math" w:hAnsi="Cambria Math"/>
                </w:rPr>
                <m:t>,β)</m:t>
              </m:r>
            </m:e>
          </m:nary>
        </m:oMath>
      </m:oMathPara>
    </w:p>
    <w:p w:rsidR="00E84FA6" w:rsidRDefault="00E84FA6" w:rsidP="00F92E80">
      <w:pPr>
        <w:ind w:firstLine="420"/>
      </w:pPr>
      <w:r>
        <w:rPr>
          <w:rFonts w:hint="eastAsia"/>
        </w:rPr>
        <w:t>可知，</w:t>
      </w:r>
      <w:r w:rsidR="00BC2C64">
        <w:rPr>
          <w:rFonts w:hint="eastAsia"/>
        </w:rPr>
        <w:t>隐含参数</w:t>
      </w:r>
      <m:oMath>
        <m:r>
          <m:rPr>
            <m:sty m:val="p"/>
          </m:rPr>
          <w:rPr>
            <w:rFonts w:ascii="Cambria Math" w:hAnsi="Cambria Math"/>
          </w:rPr>
          <m:t>θ</m:t>
        </m:r>
      </m:oMath>
      <w:r w:rsidR="00BC2C64">
        <w:rPr>
          <w:rFonts w:hint="eastAsia"/>
        </w:rPr>
        <w:t>是</w:t>
      </w:r>
      <w:r w:rsidR="00181CD1">
        <w:rPr>
          <w:rFonts w:hint="eastAsia"/>
        </w:rPr>
        <w:t>文本的主题概率分布的</w:t>
      </w:r>
      <w:r w:rsidR="00181CD1" w:rsidRPr="00181CD1">
        <w:t>Dirichlet</w:t>
      </w:r>
      <w:r w:rsidR="00181CD1">
        <w:rPr>
          <w:rFonts w:hint="eastAsia"/>
        </w:rPr>
        <w:t>共轭分布，我们可以通过训练LDA</w:t>
      </w:r>
      <w:r w:rsidR="00181CD1">
        <w:rPr>
          <w:rFonts w:hint="eastAsia"/>
        </w:rPr>
        <w:lastRenderedPageBreak/>
        <w:t>模型获得参数</w:t>
      </w:r>
      <w:r w:rsidR="00181CD1" w:rsidRPr="00181CD1">
        <w:t> </w:t>
      </w:r>
      <m:oMath>
        <m:r>
          <m:rPr>
            <m:sty m:val="p"/>
          </m:rPr>
          <w:rPr>
            <w:rFonts w:ascii="Cambria Math" w:hAnsi="Cambria Math"/>
          </w:rPr>
          <m:t>θ</m:t>
        </m:r>
      </m:oMath>
      <w:r w:rsidR="00181CD1">
        <w:rPr>
          <w:rFonts w:hint="eastAsia"/>
        </w:rPr>
        <w:t>，参数</w:t>
      </w:r>
      <m:oMath>
        <m:r>
          <m:rPr>
            <m:sty m:val="p"/>
          </m:rPr>
          <w:rPr>
            <w:rFonts w:ascii="Cambria Math" w:hAnsi="Cambria Math"/>
          </w:rPr>
          <m:t>θ</m:t>
        </m:r>
      </m:oMath>
      <w:r w:rsidR="00181CD1">
        <w:rPr>
          <w:rFonts w:hint="eastAsia"/>
        </w:rPr>
        <w:t>是一个矩阵向量其对应文本的文档x主题矩阵分布，即对于一篇文档，我们可以得到该文档主题的分布情况</w:t>
      </w:r>
      <w:r w:rsidR="00F92E80">
        <w:rPr>
          <w:rFonts w:hint="eastAsia"/>
        </w:rPr>
        <w:t>，我们使用文档x主题概率分布作为语料的特征表示，即对于N篇文档，我们得到N个向量</w:t>
      </w:r>
      <m:oMath>
        <m:acc>
          <m:accPr>
            <m:chr m:val="⃗"/>
            <m:ctrlPr>
              <w:rPr>
                <w:rFonts w:ascii="Cambria Math" w:hAnsi="Cambria Math"/>
              </w:rPr>
            </m:ctrlPr>
          </m:accPr>
          <m:e>
            <m:sSub>
              <m:sSubPr>
                <m:ctrlPr>
                  <w:rPr>
                    <w:rFonts w:ascii="Cambria Math" w:hAnsi="Cambria Math"/>
                    <w:i/>
                  </w:rPr>
                </m:ctrlPr>
              </m:sSubPr>
              <m:e>
                <m:r>
                  <m:rPr>
                    <m:sty m:val="p"/>
                  </m:rPr>
                  <w:rPr>
                    <w:rFonts w:ascii="Cambria Math" w:hAnsi="Cambria Math"/>
                  </w:rPr>
                  <m:t>θ</m:t>
                </m:r>
              </m:e>
              <m:sub>
                <m:r>
                  <w:rPr>
                    <w:rFonts w:ascii="Cambria Math" w:hAnsi="Cambria Math" w:hint="eastAsia"/>
                  </w:rPr>
                  <m:t>i</m:t>
                </m:r>
              </m:sub>
            </m:sSub>
          </m:e>
        </m:acc>
      </m:oMath>
      <w:r w:rsidR="00F92E80">
        <w:rPr>
          <w:rFonts w:hint="eastAsia"/>
        </w:rPr>
        <w:t>，作为</w:t>
      </w:r>
      <w:r w:rsidR="0070654E">
        <w:rPr>
          <w:rFonts w:hint="eastAsia"/>
        </w:rPr>
        <w:t>标识文档的特征向量，在本系统中，文档</w:t>
      </w:r>
      <w:r w:rsidR="00807540">
        <w:rPr>
          <w:rFonts w:hint="eastAsia"/>
        </w:rPr>
        <w:t>对应的是评论文本，即对于每一条评论文本，我们都得到与之对应的一个特征向量，该特征向量标识了该评论文本的主题分布。</w:t>
      </w:r>
    </w:p>
    <w:p w:rsidR="00A018F2" w:rsidRDefault="00A018F2" w:rsidP="009C6DB3">
      <w:r>
        <w:t>4</w:t>
      </w:r>
      <w:r>
        <w:rPr>
          <w:rFonts w:hint="eastAsia"/>
        </w:rPr>
        <w:t>.</w:t>
      </w:r>
      <w:r w:rsidR="00CA5D2C">
        <w:t>3</w:t>
      </w:r>
      <w:r>
        <w:rPr>
          <w:rFonts w:hint="eastAsia"/>
        </w:rPr>
        <w:t>.</w:t>
      </w:r>
      <w:r>
        <w:t xml:space="preserve">2 </w:t>
      </w:r>
      <w:r>
        <w:rPr>
          <w:rFonts w:hint="eastAsia"/>
        </w:rPr>
        <w:t>结合主题特征的doc</w:t>
      </w:r>
      <w:r>
        <w:t>2vec</w:t>
      </w:r>
      <w:r>
        <w:rPr>
          <w:rFonts w:hint="eastAsia"/>
        </w:rPr>
        <w:t>模型训练</w:t>
      </w:r>
    </w:p>
    <w:p w:rsidR="00766561" w:rsidRDefault="00766561" w:rsidP="00F62890">
      <w:pPr>
        <w:ind w:firstLine="420"/>
      </w:pPr>
      <w:r>
        <w:rPr>
          <w:rFonts w:hint="eastAsia"/>
        </w:rPr>
        <w:t>上一节中我们获得了评论文本的特征向量，该节我们通过doc</w:t>
      </w:r>
      <w:r>
        <w:t>2vec</w:t>
      </w:r>
      <w:r>
        <w:rPr>
          <w:rFonts w:hint="eastAsia"/>
        </w:rPr>
        <w:t>算法并结合主题特征</w:t>
      </w:r>
      <w:r w:rsidR="007130A7">
        <w:rPr>
          <w:rFonts w:hint="eastAsia"/>
        </w:rPr>
        <w:t>来</w:t>
      </w:r>
      <w:r w:rsidR="00C420F9">
        <w:rPr>
          <w:rFonts w:hint="eastAsia"/>
        </w:rPr>
        <w:t>获取</w:t>
      </w:r>
      <w:r>
        <w:rPr>
          <w:rFonts w:hint="eastAsia"/>
        </w:rPr>
        <w:t>文本表示模型</w:t>
      </w:r>
      <w:r w:rsidR="00DD580E">
        <w:rPr>
          <w:rFonts w:hint="eastAsia"/>
        </w:rPr>
        <w:t>，</w:t>
      </w:r>
      <w:r w:rsidR="00121570">
        <w:rPr>
          <w:rFonts w:hint="eastAsia"/>
        </w:rPr>
        <w:t>doc</w:t>
      </w:r>
      <w:r w:rsidR="00121570">
        <w:t>2vec</w:t>
      </w:r>
      <w:r w:rsidR="00121570">
        <w:rPr>
          <w:rFonts w:hint="eastAsia"/>
        </w:rPr>
        <w:t>算法是在word</w:t>
      </w:r>
      <w:r w:rsidR="00121570">
        <w:t>2vec</w:t>
      </w:r>
      <w:r w:rsidR="00121570">
        <w:rPr>
          <w:rFonts w:hint="eastAsia"/>
        </w:rPr>
        <w:t>算法的基础上对文本的向量表示算法，其可以将一段文本片段或文档向量化</w:t>
      </w:r>
      <w:r w:rsidR="00262855">
        <w:rPr>
          <w:rFonts w:hint="eastAsia"/>
        </w:rPr>
        <w:t>，</w:t>
      </w:r>
      <w:r w:rsidR="00B973D4">
        <w:rPr>
          <w:rFonts w:hint="eastAsia"/>
        </w:rPr>
        <w:t>根据第二章提到的word</w:t>
      </w:r>
      <w:r w:rsidR="00B973D4">
        <w:t>2vec</w:t>
      </w:r>
      <w:r w:rsidR="00B973D4">
        <w:rPr>
          <w:rFonts w:hint="eastAsia"/>
        </w:rPr>
        <w:t>算法，其训练词向量的主要原理如下图所示：</w:t>
      </w:r>
    </w:p>
    <w:p w:rsidR="00B973D4" w:rsidRDefault="00B973D4" w:rsidP="00B973D4">
      <w:pPr>
        <w:ind w:firstLine="420"/>
        <w:jc w:val="center"/>
      </w:pPr>
      <w:r>
        <w:rPr>
          <w:noProof/>
        </w:rPr>
        <w:drawing>
          <wp:inline distT="0" distB="0" distL="0" distR="0" wp14:anchorId="0E83AB6D" wp14:editId="2ED36ED4">
            <wp:extent cx="3291840" cy="1902798"/>
            <wp:effectExtent l="0" t="0" r="381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38228" cy="1929612"/>
                    </a:xfrm>
                    <a:prstGeom prst="rect">
                      <a:avLst/>
                    </a:prstGeom>
                  </pic:spPr>
                </pic:pic>
              </a:graphicData>
            </a:graphic>
          </wp:inline>
        </w:drawing>
      </w:r>
    </w:p>
    <w:p w:rsidR="00B973D4" w:rsidRDefault="00B973D4" w:rsidP="00B973D4">
      <w:pPr>
        <w:ind w:firstLine="420"/>
      </w:pPr>
      <w:r>
        <w:rPr>
          <w:rFonts w:hint="eastAsia"/>
        </w:rPr>
        <w:t>其任务是通过给定的词矩阵预测下一个词的概率，在算法中，每个词被映射成一个唯一的向量，分别代表词向量矩阵</w:t>
      </w:r>
      <w:r w:rsidR="00354B9A">
        <w:rPr>
          <w:rFonts w:hint="eastAsia"/>
        </w:rPr>
        <w:t>W</w:t>
      </w:r>
      <w:r>
        <w:rPr>
          <w:rFonts w:hint="eastAsia"/>
        </w:rPr>
        <w:t>中的一列。</w:t>
      </w:r>
      <w:r w:rsidR="00354B9A">
        <w:rPr>
          <w:rFonts w:hint="eastAsia"/>
        </w:rPr>
        <w:t>该列的位置代表了该词在语法结构中的位置，这些列向量的加和会作为预测下一个单词的特征向量</w:t>
      </w:r>
      <w:r w:rsidR="00A929DE">
        <w:rPr>
          <w:rFonts w:hint="eastAsia"/>
        </w:rPr>
        <w:t>。将这一思路引申到段，就可以得到段向量(Paragraph</w:t>
      </w:r>
      <w:r w:rsidR="00A929DE">
        <w:t xml:space="preserve"> V</w:t>
      </w:r>
      <w:r w:rsidR="00A929DE">
        <w:rPr>
          <w:rFonts w:hint="eastAsia"/>
        </w:rPr>
        <w:t>ector</w:t>
      </w:r>
      <w:r w:rsidR="00A929DE">
        <w:t>)</w:t>
      </w:r>
      <w:r w:rsidR="00A929DE">
        <w:rPr>
          <w:rFonts w:hint="eastAsia"/>
        </w:rPr>
        <w:t>，即doc</w:t>
      </w:r>
      <w:r w:rsidR="00A929DE">
        <w:t>2vec</w:t>
      </w:r>
      <w:r w:rsidR="00A929DE">
        <w:rPr>
          <w:rFonts w:hint="eastAsia"/>
        </w:rPr>
        <w:t>算法。该算法的主要思想是：在word</w:t>
      </w:r>
      <w:r w:rsidR="00A929DE">
        <w:t>2vec</w:t>
      </w:r>
      <w:r w:rsidR="00A929DE">
        <w:rPr>
          <w:rFonts w:hint="eastAsia"/>
        </w:rPr>
        <w:t>的基础上引入段向量，即将每段文本映射成一个唯一的向量，代表段矩阵D中的一列，同时，同样将词语映射成列向量组成词矩阵W。同理，通过对段向量和词向量的</w:t>
      </w:r>
      <w:r w:rsidR="00E713DE">
        <w:rPr>
          <w:rFonts w:hint="eastAsia"/>
        </w:rPr>
        <w:t>求和取</w:t>
      </w:r>
      <w:r w:rsidR="00A929DE">
        <w:rPr>
          <w:rFonts w:hint="eastAsia"/>
        </w:rPr>
        <w:t>均</w:t>
      </w:r>
      <w:r w:rsidR="00E713DE">
        <w:rPr>
          <w:rFonts w:hint="eastAsia"/>
        </w:rPr>
        <w:t>值来作为预测下一个单词的特征向量，do</w:t>
      </w:r>
      <w:r w:rsidR="00E713DE">
        <w:t>c2vec</w:t>
      </w:r>
      <w:r w:rsidR="00E713DE">
        <w:rPr>
          <w:rFonts w:hint="eastAsia"/>
        </w:rPr>
        <w:t>的原理如下图所示：</w:t>
      </w:r>
    </w:p>
    <w:p w:rsidR="00E713DE" w:rsidRDefault="00FC50D0" w:rsidP="00FC50D0">
      <w:pPr>
        <w:ind w:firstLine="420"/>
        <w:jc w:val="center"/>
      </w:pPr>
      <w:r>
        <w:rPr>
          <w:noProof/>
        </w:rPr>
        <w:drawing>
          <wp:inline distT="0" distB="0" distL="0" distR="0" wp14:anchorId="3BA1B2D6" wp14:editId="5B2A2C99">
            <wp:extent cx="3435545" cy="179222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76051" cy="1813355"/>
                    </a:xfrm>
                    <a:prstGeom prst="rect">
                      <a:avLst/>
                    </a:prstGeom>
                  </pic:spPr>
                </pic:pic>
              </a:graphicData>
            </a:graphic>
          </wp:inline>
        </w:drawing>
      </w:r>
    </w:p>
    <w:p w:rsidR="00C00307" w:rsidRDefault="00C00307" w:rsidP="00C00307">
      <w:pPr>
        <w:ind w:firstLine="420"/>
      </w:pPr>
      <w:r>
        <w:rPr>
          <w:rFonts w:hint="eastAsia"/>
        </w:rPr>
        <w:t>由上图可得，doc</w:t>
      </w:r>
      <w:r>
        <w:t>2vec</w:t>
      </w:r>
      <w:r>
        <w:rPr>
          <w:rFonts w:hint="eastAsia"/>
        </w:rPr>
        <w:t>算法与word</w:t>
      </w:r>
      <w:r>
        <w:t>2vec</w:t>
      </w:r>
      <w:r>
        <w:rPr>
          <w:rFonts w:hint="eastAsia"/>
        </w:rPr>
        <w:t>算法的区别是增加了一个段矩阵D来训练样本，</w:t>
      </w:r>
      <w:r w:rsidR="00461884">
        <w:rPr>
          <w:rFonts w:hint="eastAsia"/>
        </w:rPr>
        <w:t>增加的段向量可以认为是一个新的单词，其可以类比为是作为当前文本片段的标记，或者是当前段落的主题，</w:t>
      </w:r>
      <w:r w:rsidR="00DE211F">
        <w:rPr>
          <w:rFonts w:hint="eastAsia"/>
        </w:rPr>
        <w:t>该模型为</w:t>
      </w:r>
      <w:r w:rsidR="00DE211F">
        <w:t>PV-DM(</w:t>
      </w:r>
      <w:r w:rsidR="00DE211F" w:rsidRPr="00DE211F">
        <w:t>Distributed Memory Model of Paragraph Vectors</w:t>
      </w:r>
      <w:r w:rsidR="00DE211F">
        <w:t>)</w:t>
      </w:r>
      <w:r w:rsidR="00DE211F">
        <w:rPr>
          <w:rFonts w:hint="eastAsia"/>
        </w:rPr>
        <w:t>，与word</w:t>
      </w:r>
      <w:r w:rsidR="00DE211F">
        <w:t>2vec</w:t>
      </w:r>
      <w:r w:rsidR="00DE211F">
        <w:rPr>
          <w:rFonts w:hint="eastAsia"/>
        </w:rPr>
        <w:t>算法类似，</w:t>
      </w:r>
      <w:r w:rsidR="006C6D5D">
        <w:rPr>
          <w:rFonts w:hint="eastAsia"/>
        </w:rPr>
        <w:t>doc</w:t>
      </w:r>
      <w:r w:rsidR="006C6D5D">
        <w:t>2vec</w:t>
      </w:r>
      <w:r w:rsidR="006C6D5D">
        <w:rPr>
          <w:rFonts w:hint="eastAsia"/>
        </w:rPr>
        <w:t>算法还构造了一个与P</w:t>
      </w:r>
      <w:r w:rsidR="006C6D5D">
        <w:t>V</w:t>
      </w:r>
      <w:r w:rsidR="006C6D5D">
        <w:rPr>
          <w:rFonts w:hint="eastAsia"/>
        </w:rPr>
        <w:t>-</w:t>
      </w:r>
      <w:r w:rsidR="006C6D5D">
        <w:t>DM</w:t>
      </w:r>
      <w:r w:rsidR="006C6D5D">
        <w:rPr>
          <w:rFonts w:hint="eastAsia"/>
        </w:rPr>
        <w:t>模型相对应的模型PV-</w:t>
      </w:r>
      <w:r w:rsidR="006C6D5D">
        <w:t>DBOW(</w:t>
      </w:r>
      <w:r w:rsidR="006C6D5D" w:rsidRPr="006C6D5D">
        <w:t>Distributed Bag</w:t>
      </w:r>
      <w:r w:rsidR="006C6D5D">
        <w:t xml:space="preserve"> </w:t>
      </w:r>
      <w:r w:rsidR="006C6D5D" w:rsidRPr="006C6D5D">
        <w:t>of</w:t>
      </w:r>
      <w:r w:rsidR="006C6D5D">
        <w:t xml:space="preserve"> </w:t>
      </w:r>
      <w:r w:rsidR="006C6D5D" w:rsidRPr="006C6D5D">
        <w:t>Words</w:t>
      </w:r>
      <w:r w:rsidR="006C6D5D">
        <w:t xml:space="preserve"> </w:t>
      </w:r>
      <w:r w:rsidR="006C6D5D" w:rsidRPr="006C6D5D">
        <w:t>version</w:t>
      </w:r>
      <w:r w:rsidR="006C6D5D">
        <w:t xml:space="preserve"> </w:t>
      </w:r>
      <w:r w:rsidR="006C6D5D" w:rsidRPr="006C6D5D">
        <w:t>of</w:t>
      </w:r>
      <w:r w:rsidR="006C6D5D">
        <w:t xml:space="preserve"> </w:t>
      </w:r>
      <w:r w:rsidR="006C6D5D" w:rsidRPr="006C6D5D">
        <w:t>Paragraph</w:t>
      </w:r>
      <w:r w:rsidR="006C6D5D">
        <w:t xml:space="preserve"> </w:t>
      </w:r>
      <w:r w:rsidR="006C6D5D" w:rsidRPr="006C6D5D">
        <w:t>Vector</w:t>
      </w:r>
      <w:r w:rsidR="006C6D5D">
        <w:rPr>
          <w:rFonts w:hint="eastAsia"/>
        </w:rPr>
        <w:t>)</w:t>
      </w:r>
      <w:r w:rsidR="00F54A2D">
        <w:rPr>
          <w:rFonts w:hint="eastAsia"/>
        </w:rPr>
        <w:t>，该模型是通过算法从段落中随机抽样并预测单词</w:t>
      </w:r>
      <w:r w:rsidR="003E1F13">
        <w:rPr>
          <w:rFonts w:hint="eastAsia"/>
        </w:rPr>
        <w:t>（如下图所示）</w:t>
      </w:r>
      <w:r w:rsidR="00F54A2D">
        <w:rPr>
          <w:rFonts w:hint="eastAsia"/>
        </w:rPr>
        <w:t>。</w:t>
      </w:r>
      <w:r w:rsidR="00BC404B">
        <w:rPr>
          <w:rFonts w:hint="eastAsia"/>
        </w:rPr>
        <w:t>通过这两个模型可以得到段向量：段向量由两个向量</w:t>
      </w:r>
      <w:r w:rsidR="00BC404B">
        <w:rPr>
          <w:rFonts w:hint="eastAsia"/>
        </w:rPr>
        <w:lastRenderedPageBreak/>
        <w:t>组成，这两个向量分别是由PV-DM训练得到的paragraph vector和由</w:t>
      </w:r>
      <w:r w:rsidR="00BC404B">
        <w:t>PV-DBOW</w:t>
      </w:r>
      <w:r w:rsidR="00BC404B">
        <w:rPr>
          <w:rFonts w:hint="eastAsia"/>
        </w:rPr>
        <w:t>训练得到的paragraph vector。</w:t>
      </w:r>
    </w:p>
    <w:p w:rsidR="003E1F13" w:rsidRDefault="00CC2921" w:rsidP="00CC2921">
      <w:pPr>
        <w:ind w:firstLine="420"/>
        <w:jc w:val="center"/>
      </w:pPr>
      <w:r>
        <w:rPr>
          <w:noProof/>
        </w:rPr>
        <w:drawing>
          <wp:inline distT="0" distB="0" distL="0" distR="0" wp14:anchorId="4BCA6F85" wp14:editId="7CB87781">
            <wp:extent cx="3384220" cy="1872692"/>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02976" cy="1883071"/>
                    </a:xfrm>
                    <a:prstGeom prst="rect">
                      <a:avLst/>
                    </a:prstGeom>
                  </pic:spPr>
                </pic:pic>
              </a:graphicData>
            </a:graphic>
          </wp:inline>
        </w:drawing>
      </w:r>
    </w:p>
    <w:p w:rsidR="008206A0" w:rsidRDefault="008206A0" w:rsidP="008206A0">
      <w:pPr>
        <w:ind w:firstLine="420"/>
      </w:pPr>
      <w:r>
        <w:rPr>
          <w:rFonts w:hint="eastAsia"/>
        </w:rPr>
        <w:t>通过训练paragraph vector可以得到评论文本的向量表示，同时，由上一节的LDA算法可以训练出</w:t>
      </w:r>
      <w:r w:rsidR="00711AD4">
        <w:rPr>
          <w:rFonts w:hint="eastAsia"/>
        </w:rPr>
        <w:t>文本的主题向量，对于评论文本来说paragraph</w:t>
      </w:r>
      <w:r w:rsidR="00711AD4">
        <w:t xml:space="preserve"> </w:t>
      </w:r>
      <w:r w:rsidR="00711AD4">
        <w:rPr>
          <w:rFonts w:hint="eastAsia"/>
        </w:rPr>
        <w:t>vector衡量了文本中词与词之间关系的综合</w:t>
      </w:r>
      <w:r>
        <w:rPr>
          <w:rFonts w:hint="eastAsia"/>
        </w:rPr>
        <w:t>，</w:t>
      </w:r>
      <w:r w:rsidR="00711AD4">
        <w:rPr>
          <w:rFonts w:hint="eastAsia"/>
        </w:rPr>
        <w:t>如果两句话的在语义上相近，例如“狗趴在地上”和“猫趴在地上”，那么这两句话所得到的paragraph</w:t>
      </w:r>
      <w:r w:rsidR="00711AD4">
        <w:t xml:space="preserve"> </w:t>
      </w:r>
      <w:r w:rsidR="00711AD4">
        <w:rPr>
          <w:rFonts w:hint="eastAsia"/>
        </w:rPr>
        <w:t>vector也相近，同时，lda衡量了文本中的主题分布，如果两个文本的主题比较相近，则其主题分布</w:t>
      </w:r>
      <w:r w:rsidR="00A47567">
        <w:rPr>
          <w:rFonts w:hint="eastAsia"/>
        </w:rPr>
        <w:t>也很相近，</w:t>
      </w:r>
      <w:r>
        <w:rPr>
          <w:rFonts w:hint="eastAsia"/>
        </w:rPr>
        <w:t>由</w:t>
      </w:r>
      <w:r w:rsidR="00711AD4">
        <w:rPr>
          <w:rFonts w:hint="eastAsia"/>
        </w:rPr>
        <w:t>于这两个向量都表示了文档的特征</w:t>
      </w:r>
      <w:r>
        <w:rPr>
          <w:rFonts w:hint="eastAsia"/>
        </w:rPr>
        <w:t>，</w:t>
      </w:r>
      <w:r w:rsidR="00A47567">
        <w:rPr>
          <w:rFonts w:hint="eastAsia"/>
        </w:rPr>
        <w:t>doc</w:t>
      </w:r>
      <w:r w:rsidR="00A47567">
        <w:t>2vec</w:t>
      </w:r>
      <w:r w:rsidR="00A47567">
        <w:rPr>
          <w:rFonts w:hint="eastAsia"/>
        </w:rPr>
        <w:t>更倾向于文本的情感，lda跟倾向与文本的主题，所以，可以将这两个向量进行拼接作为</w:t>
      </w:r>
      <w:r>
        <w:rPr>
          <w:rFonts w:hint="eastAsia"/>
        </w:rPr>
        <w:t>文本</w:t>
      </w:r>
      <w:r w:rsidR="00A47567">
        <w:rPr>
          <w:rFonts w:hint="eastAsia"/>
        </w:rPr>
        <w:t>最终</w:t>
      </w:r>
      <w:r>
        <w:rPr>
          <w:rFonts w:hint="eastAsia"/>
        </w:rPr>
        <w:t>的特征向量</w:t>
      </w:r>
      <w:r w:rsidR="00A47567">
        <w:rPr>
          <w:rFonts w:hint="eastAsia"/>
        </w:rPr>
        <w:t>，其</w:t>
      </w:r>
      <w:r>
        <w:rPr>
          <w:rFonts w:hint="eastAsia"/>
        </w:rPr>
        <w:t>表示公式如下：</w:t>
      </w:r>
    </w:p>
    <w:p w:rsidR="008206A0" w:rsidRPr="001E7612" w:rsidRDefault="000310FE" w:rsidP="008206A0">
      <w:pPr>
        <w:ind w:firstLine="420"/>
      </w:pPr>
      <m:oMathPara>
        <m:oMath>
          <m:acc>
            <m:accPr>
              <m:chr m:val="⃗"/>
              <m:ctrlPr>
                <w:rPr>
                  <w:rFonts w:ascii="Cambria Math" w:hAnsi="Cambria Math"/>
                </w:rPr>
              </m:ctrlPr>
            </m:accPr>
            <m:e>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M+N</m:t>
                  </m:r>
                </m:sup>
              </m:sSubSup>
            </m:e>
          </m:acc>
          <m:r>
            <w:rPr>
              <w:rFonts w:ascii="Cambria Math" w:hAnsi="Cambria Math"/>
            </w:rPr>
            <m:t>=</m:t>
          </m:r>
          <m:d>
            <m:dPr>
              <m:ctrlPr>
                <w:rPr>
                  <w:rFonts w:ascii="Cambria Math" w:hAnsi="Cambria Math"/>
                  <w:i/>
                </w:rPr>
              </m:ctrlPr>
            </m:dPr>
            <m:e>
              <m:acc>
                <m:accPr>
                  <m:chr m:val="⃗"/>
                  <m:ctrlPr>
                    <w:rPr>
                      <w:rFonts w:ascii="Cambria Math" w:hAnsi="Cambria Math"/>
                      <w:i/>
                    </w:rPr>
                  </m:ctrlPr>
                </m:acc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m:t>
                      </m:r>
                    </m:sup>
                  </m:sSubSup>
                </m:e>
              </m:acc>
              <m:r>
                <w:rPr>
                  <w:rFonts w:ascii="Cambria Math" w:hAnsi="Cambria Math"/>
                </w:rPr>
                <m:t>,</m:t>
              </m:r>
              <m:acc>
                <m:accPr>
                  <m:chr m:val="⃗"/>
                  <m:ctrlPr>
                    <w:rPr>
                      <w:rFonts w:ascii="Cambria Math" w:hAnsi="Cambria Math"/>
                      <w:i/>
                    </w:rPr>
                  </m:ctrlPr>
                </m:accPr>
                <m:e>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N</m:t>
                      </m:r>
                    </m:sup>
                  </m:sSubSup>
                </m:e>
              </m:acc>
            </m:e>
          </m:d>
          <m:r>
            <w:rPr>
              <w:rFonts w:ascii="Cambria Math" w:hAnsi="Cambria Math"/>
            </w:rPr>
            <m:t xml:space="preserve"> </m:t>
          </m:r>
          <m:r>
            <w:rPr>
              <w:rFonts w:ascii="Cambria Math" w:hAnsi="Cambria Math" w:hint="eastAsia"/>
            </w:rPr>
            <m:t>i</m:t>
          </m:r>
          <m:r>
            <w:rPr>
              <w:rFonts w:ascii="Cambria Math" w:hAnsi="Cambria Math"/>
            </w:rPr>
            <m:t>∈C</m:t>
          </m:r>
        </m:oMath>
      </m:oMathPara>
    </w:p>
    <w:p w:rsidR="001E7612" w:rsidRPr="006C6D5D" w:rsidRDefault="001E7612" w:rsidP="00123F79">
      <w:pPr>
        <w:ind w:firstLine="420"/>
      </w:pPr>
      <w:r>
        <w:rPr>
          <w:rFonts w:hint="eastAsia"/>
        </w:rPr>
        <w:t>其中，</w:t>
      </w:r>
      <w:r w:rsidR="006652C2">
        <w:rPr>
          <w:rFonts w:hint="eastAsia"/>
        </w:rPr>
        <w:t>C是语料库中评论个数，向量</w:t>
      </w:r>
      <w:r w:rsidR="00123F79">
        <w:rPr>
          <w:rFonts w:hint="eastAsia"/>
        </w:rPr>
        <w:t>式如下：</w:t>
      </w:r>
      <m:oMath>
        <m:acc>
          <m:accPr>
            <m:chr m:val="⃗"/>
            <m:ctrlPr>
              <w:rPr>
                <w:rFonts w:ascii="Cambria Math" w:hAnsi="Cambria Math"/>
              </w:rPr>
            </m:ctrlPr>
          </m:accPr>
          <m:e>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M+N</m:t>
                </m:r>
              </m:sup>
            </m:sSubSup>
          </m:e>
        </m:acc>
      </m:oMath>
      <w:r w:rsidR="006652C2">
        <w:rPr>
          <w:rFonts w:hint="eastAsia"/>
        </w:rPr>
        <w:t>表示第i个评论的向量表示</w:t>
      </w:r>
      <w:r w:rsidR="00123F79">
        <w:rPr>
          <w:rFonts w:hint="eastAsia"/>
        </w:rPr>
        <w:t>，其维度为M</w:t>
      </w:r>
      <w:r w:rsidR="00123F79">
        <w:t>+N</w:t>
      </w:r>
      <w:r w:rsidR="006652C2">
        <w:rPr>
          <w:rFonts w:hint="eastAsia"/>
        </w:rPr>
        <w:t>，</w:t>
      </w:r>
      <w:r w:rsidR="00123F79">
        <w:rPr>
          <w:rFonts w:hint="eastAsia"/>
        </w:rPr>
        <w:t>向量</w:t>
      </w:r>
      <m:oMath>
        <m:acc>
          <m:accPr>
            <m:chr m:val="⃗"/>
            <m:ctrlPr>
              <w:rPr>
                <w:rFonts w:ascii="Cambria Math" w:hAnsi="Cambria Math"/>
                <w:i/>
              </w:rPr>
            </m:ctrlPr>
          </m:acc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m:t>
                </m:r>
              </m:sup>
            </m:sSubSup>
          </m:e>
        </m:acc>
      </m:oMath>
      <w:r w:rsidR="00123F79">
        <w:rPr>
          <w:rFonts w:hint="eastAsia"/>
        </w:rPr>
        <w:t>表示第i个评论的dov</w:t>
      </w:r>
      <w:r w:rsidR="00123F79">
        <w:t>2vec</w:t>
      </w:r>
      <w:r w:rsidR="00123F79">
        <w:rPr>
          <w:rFonts w:hint="eastAsia"/>
        </w:rPr>
        <w:t>向量，其维度为M。向量</w:t>
      </w:r>
      <m:oMath>
        <m:acc>
          <m:accPr>
            <m:chr m:val="⃗"/>
            <m:ctrlPr>
              <w:rPr>
                <w:rFonts w:ascii="Cambria Math" w:hAnsi="Cambria Math"/>
                <w:i/>
              </w:rPr>
            </m:ctrlPr>
          </m:accPr>
          <m:e>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N</m:t>
                </m:r>
              </m:sup>
            </m:sSubSup>
          </m:e>
        </m:acc>
      </m:oMath>
      <w:r w:rsidR="00123F79">
        <w:rPr>
          <w:rFonts w:hint="eastAsia"/>
        </w:rPr>
        <w:t>表示第i个评论的lda主题向量，其维度为N。用</w:t>
      </w:r>
      <m:oMath>
        <m:acc>
          <m:accPr>
            <m:chr m:val="⃗"/>
            <m:ctrlPr>
              <w:rPr>
                <w:rFonts w:ascii="Cambria Math" w:hAnsi="Cambria Math"/>
              </w:rPr>
            </m:ctrlPr>
          </m:accPr>
          <m:e>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M+N</m:t>
                </m:r>
              </m:sup>
            </m:sSubSup>
          </m:e>
        </m:acc>
      </m:oMath>
      <w:r w:rsidR="00123F79">
        <w:rPr>
          <w:rFonts w:hint="eastAsia"/>
        </w:rPr>
        <w:t>向量作为评论文本的特征向量，考虑了文</w:t>
      </w:r>
      <w:r w:rsidR="000C1F9E">
        <w:rPr>
          <w:rFonts w:hint="eastAsia"/>
        </w:rPr>
        <w:t>本的语义相似的和主题相似度，将其作为文本分类特征，</w:t>
      </w:r>
      <w:r w:rsidR="00D7727C">
        <w:rPr>
          <w:rFonts w:hint="eastAsia"/>
        </w:rPr>
        <w:t>是</w:t>
      </w:r>
      <w:r w:rsidR="000C1F9E">
        <w:rPr>
          <w:rFonts w:hint="eastAsia"/>
        </w:rPr>
        <w:t>完成文本倾向分析任务</w:t>
      </w:r>
      <w:r w:rsidR="00D7727C">
        <w:rPr>
          <w:rFonts w:hint="eastAsia"/>
        </w:rPr>
        <w:t>的前提</w:t>
      </w:r>
      <w:r w:rsidR="000C1F9E">
        <w:rPr>
          <w:rFonts w:hint="eastAsia"/>
        </w:rPr>
        <w:t>。</w:t>
      </w:r>
    </w:p>
    <w:p w:rsidR="00A018F2" w:rsidRDefault="00A018F2" w:rsidP="009C6DB3">
      <w:r>
        <w:rPr>
          <w:rFonts w:hint="eastAsia"/>
        </w:rPr>
        <w:t>4.</w:t>
      </w:r>
      <w:r w:rsidR="00CA5D2C">
        <w:t>3</w:t>
      </w:r>
      <w:r>
        <w:rPr>
          <w:rFonts w:hint="eastAsia"/>
        </w:rPr>
        <w:t>.</w:t>
      </w:r>
      <w:r>
        <w:t xml:space="preserve">3 </w:t>
      </w:r>
      <w:r>
        <w:rPr>
          <w:rFonts w:hint="eastAsia"/>
        </w:rPr>
        <w:t>基于SGD的文本倾向分类</w:t>
      </w:r>
    </w:p>
    <w:p w:rsidR="00F135B5" w:rsidRPr="00AD1DD7" w:rsidRDefault="00ED355D" w:rsidP="00F135B5">
      <w:pPr>
        <w:ind w:firstLine="420"/>
        <w:rPr>
          <w:color w:val="FF0000"/>
        </w:rPr>
      </w:pPr>
      <w:r w:rsidRPr="00F135B5">
        <w:rPr>
          <w:rFonts w:hint="eastAsia"/>
        </w:rPr>
        <w:t>获得</w:t>
      </w:r>
      <w:r w:rsidR="005D676F" w:rsidRPr="00F135B5">
        <w:rPr>
          <w:rFonts w:hint="eastAsia"/>
        </w:rPr>
        <w:t>了文本的特征向量后，</w:t>
      </w:r>
      <w:r w:rsidR="00E9394B" w:rsidRPr="00F135B5">
        <w:rPr>
          <w:rFonts w:hint="eastAsia"/>
        </w:rPr>
        <w:t>需要对文本进行分类验证，本</w:t>
      </w:r>
      <w:r w:rsidR="00F135B5" w:rsidRPr="00F135B5">
        <w:rPr>
          <w:rFonts w:hint="eastAsia"/>
        </w:rPr>
        <w:t>系统采用</w:t>
      </w:r>
      <w:r w:rsidR="00F135B5">
        <w:rPr>
          <w:rFonts w:hint="eastAsia"/>
        </w:rPr>
        <w:t>随机</w:t>
      </w:r>
      <w:r w:rsidR="00F135B5" w:rsidRPr="00F135B5">
        <w:t>梯度下降法（Stochastic Gradient Descent</w:t>
      </w:r>
      <w:r w:rsidR="00F135B5">
        <w:t xml:space="preserve"> </w:t>
      </w:r>
      <w:r w:rsidR="00F135B5" w:rsidRPr="00F135B5">
        <w:t>SGD）</w:t>
      </w:r>
      <w:r w:rsidR="00F135B5">
        <w:rPr>
          <w:rFonts w:hint="eastAsia"/>
        </w:rPr>
        <w:t>作为文本分类器，</w:t>
      </w:r>
      <w:r w:rsidR="00F135B5" w:rsidRPr="00AD1DD7">
        <w:rPr>
          <w:rFonts w:hint="eastAsia"/>
          <w:color w:val="FF0000"/>
        </w:rPr>
        <w:t>SGD</w:t>
      </w:r>
      <w:r w:rsidR="00F135B5" w:rsidRPr="00AD1DD7">
        <w:rPr>
          <w:color w:val="FF0000"/>
        </w:rPr>
        <w:t>是一个简单有效的方法，用于判断使用凸loss函数（convex loss function）的分类器（SVM或logistic回归）。即使SGD在机器学习社区已经存在了很久，到它被广泛接受也是最近几年。</w:t>
      </w:r>
    </w:p>
    <w:p w:rsidR="00F135B5" w:rsidRPr="00AD1DD7" w:rsidRDefault="00F135B5" w:rsidP="00F135B5">
      <w:pPr>
        <w:ind w:firstLine="420"/>
        <w:rPr>
          <w:color w:val="FF0000"/>
        </w:rPr>
      </w:pPr>
      <w:r w:rsidRPr="00AD1DD7">
        <w:rPr>
          <w:color w:val="FF0000"/>
        </w:rPr>
        <w:t>SGD被成功地应用在大规模稀疏机器学习问题上（large-scale and sparse machine learning），经常用在文本分类及自然语言处理上。假如数据是稀疏的，该模块的分类器可以轻松地解决这样的问题：超过10^5的训练样本、超过10^5的features。</w:t>
      </w:r>
    </w:p>
    <w:p w:rsidR="00F135B5" w:rsidRPr="00AD1DD7" w:rsidRDefault="00F135B5" w:rsidP="00F135B5">
      <w:pPr>
        <w:ind w:firstLine="420"/>
        <w:rPr>
          <w:color w:val="FF0000"/>
        </w:rPr>
      </w:pPr>
      <w:r w:rsidRPr="00AD1DD7">
        <w:rPr>
          <w:color w:val="FF0000"/>
        </w:rPr>
        <w:t>SGD的优点是：</w:t>
      </w:r>
    </w:p>
    <w:p w:rsidR="00F135B5" w:rsidRPr="00AD1DD7" w:rsidRDefault="00F135B5" w:rsidP="00F135B5">
      <w:pPr>
        <w:pStyle w:val="a3"/>
        <w:numPr>
          <w:ilvl w:val="0"/>
          <w:numId w:val="21"/>
        </w:numPr>
        <w:ind w:firstLineChars="0"/>
        <w:rPr>
          <w:color w:val="FF0000"/>
        </w:rPr>
      </w:pPr>
      <w:r w:rsidRPr="00AD1DD7">
        <w:rPr>
          <w:color w:val="FF0000"/>
        </w:rPr>
        <w:t>高效</w:t>
      </w:r>
    </w:p>
    <w:p w:rsidR="00F135B5" w:rsidRPr="00AD1DD7" w:rsidRDefault="003D6EFD" w:rsidP="00F135B5">
      <w:pPr>
        <w:pStyle w:val="a3"/>
        <w:numPr>
          <w:ilvl w:val="0"/>
          <w:numId w:val="21"/>
        </w:numPr>
        <w:ind w:firstLineChars="0"/>
        <w:rPr>
          <w:color w:val="FF0000"/>
        </w:rPr>
      </w:pPr>
      <w:r w:rsidRPr="00AD1DD7">
        <w:rPr>
          <w:color w:val="FF0000"/>
        </w:rPr>
        <w:t>容易实现</w:t>
      </w:r>
    </w:p>
    <w:p w:rsidR="00F135B5" w:rsidRPr="00AD1DD7" w:rsidRDefault="00F135B5" w:rsidP="00F135B5">
      <w:pPr>
        <w:ind w:firstLine="420"/>
        <w:rPr>
          <w:color w:val="FF0000"/>
        </w:rPr>
      </w:pPr>
      <w:r w:rsidRPr="00AD1DD7">
        <w:rPr>
          <w:color w:val="FF0000"/>
        </w:rPr>
        <w:t>SGD的缺点是：</w:t>
      </w:r>
    </w:p>
    <w:p w:rsidR="00F135B5" w:rsidRPr="00AD1DD7" w:rsidRDefault="00F135B5" w:rsidP="00F135B5">
      <w:pPr>
        <w:pStyle w:val="a3"/>
        <w:numPr>
          <w:ilvl w:val="0"/>
          <w:numId w:val="22"/>
        </w:numPr>
        <w:ind w:firstLineChars="0"/>
        <w:rPr>
          <w:color w:val="FF0000"/>
        </w:rPr>
      </w:pPr>
      <w:r w:rsidRPr="00AD1DD7">
        <w:rPr>
          <w:color w:val="FF0000"/>
        </w:rPr>
        <w:t>SGD需要许多超参数：比如正则项参数、迭代数。</w:t>
      </w:r>
    </w:p>
    <w:p w:rsidR="00F135B5" w:rsidRPr="00AD1DD7" w:rsidRDefault="00F135B5" w:rsidP="00F135B5">
      <w:pPr>
        <w:pStyle w:val="a3"/>
        <w:numPr>
          <w:ilvl w:val="0"/>
          <w:numId w:val="22"/>
        </w:numPr>
        <w:ind w:firstLineChars="0"/>
        <w:rPr>
          <w:color w:val="FF0000"/>
        </w:rPr>
      </w:pPr>
      <w:r w:rsidRPr="00AD1DD7">
        <w:rPr>
          <w:color w:val="FF0000"/>
        </w:rPr>
        <w:t>SGD对于特征归一化（feature scaling）是敏感的。</w:t>
      </w:r>
    </w:p>
    <w:p w:rsidR="00ED355D" w:rsidRDefault="00E85B9C" w:rsidP="00E85B9C">
      <w:pPr>
        <w:ind w:firstLine="420"/>
      </w:pPr>
      <w:r>
        <w:rPr>
          <w:rFonts w:hint="eastAsia"/>
        </w:rPr>
        <w:t>对于文本分类任务适合使用SGD作为其分类器，原因是文本训练出的特征一般都是高维向量，同时每个维度都是经过归一化的概率值，所以本系统采用SGD</w:t>
      </w:r>
      <w:r w:rsidR="00A96592">
        <w:rPr>
          <w:rFonts w:hint="eastAsia"/>
        </w:rPr>
        <w:t>作为</w:t>
      </w:r>
      <w:r>
        <w:rPr>
          <w:rFonts w:hint="eastAsia"/>
        </w:rPr>
        <w:t>电影评论文本</w:t>
      </w:r>
      <w:r>
        <w:rPr>
          <w:rFonts w:hint="eastAsia"/>
        </w:rPr>
        <w:lastRenderedPageBreak/>
        <w:t>分类的分类器</w:t>
      </w:r>
      <w:r w:rsidR="00606EEB">
        <w:rPr>
          <w:rFonts w:hint="eastAsia"/>
        </w:rPr>
        <w:t>。</w:t>
      </w:r>
    </w:p>
    <w:p w:rsidR="00A018F2" w:rsidRDefault="00C137E1" w:rsidP="009C6DB3">
      <w:r>
        <w:rPr>
          <w:rFonts w:hint="eastAsia"/>
        </w:rPr>
        <w:t>4.</w:t>
      </w:r>
      <w:r w:rsidR="00CA5D2C">
        <w:t>3</w:t>
      </w:r>
      <w:r>
        <w:rPr>
          <w:rFonts w:hint="eastAsia"/>
        </w:rPr>
        <w:t>.</w:t>
      </w:r>
      <w:r>
        <w:t xml:space="preserve">4 </w:t>
      </w:r>
      <w:r w:rsidR="003E7110">
        <w:rPr>
          <w:rFonts w:hint="eastAsia"/>
        </w:rPr>
        <w:t>实验</w:t>
      </w:r>
      <w:r>
        <w:rPr>
          <w:rFonts w:hint="eastAsia"/>
        </w:rPr>
        <w:t>与</w:t>
      </w:r>
      <w:r w:rsidR="003E7110">
        <w:rPr>
          <w:rFonts w:hint="eastAsia"/>
        </w:rPr>
        <w:t>结果</w:t>
      </w:r>
      <w:r>
        <w:rPr>
          <w:rFonts w:hint="eastAsia"/>
        </w:rPr>
        <w:t>分析</w:t>
      </w:r>
    </w:p>
    <w:p w:rsidR="00D13585" w:rsidRDefault="00152E60" w:rsidP="009C6DB3">
      <w:r>
        <w:rPr>
          <w:rFonts w:hint="eastAsia"/>
        </w:rPr>
        <w:t>根据前几节的内容，本节使用</w:t>
      </w:r>
    </w:p>
    <w:p w:rsidR="00C44D17" w:rsidRDefault="00AA1BCE" w:rsidP="009C6DB3">
      <w:r>
        <w:rPr>
          <w:rFonts w:hint="eastAsia"/>
        </w:rPr>
        <w:t>4.</w:t>
      </w:r>
      <w:r w:rsidR="00CA5D2C">
        <w:t>4</w:t>
      </w:r>
      <w:r>
        <w:t xml:space="preserve"> </w:t>
      </w:r>
      <w:r w:rsidR="00C44D17">
        <w:rPr>
          <w:rFonts w:hint="eastAsia"/>
        </w:rPr>
        <w:t>文本倾向分析算法</w:t>
      </w:r>
      <w:r>
        <w:rPr>
          <w:rFonts w:hint="eastAsia"/>
        </w:rPr>
        <w:t>的并行化实现</w:t>
      </w:r>
    </w:p>
    <w:p w:rsidR="00A52077" w:rsidRPr="00A52077" w:rsidRDefault="00F26C56" w:rsidP="00706479">
      <w:pPr>
        <w:ind w:firstLine="420"/>
      </w:pPr>
      <w:r>
        <w:rPr>
          <w:rFonts w:hint="eastAsia"/>
        </w:rPr>
        <w:t>对于海量的训练语料，采用单机的训练方式无法满足</w:t>
      </w:r>
      <w:r w:rsidR="001935E6">
        <w:rPr>
          <w:rFonts w:hint="eastAsia"/>
        </w:rPr>
        <w:t>训练速度，</w:t>
      </w:r>
      <w:r w:rsidR="0059783F">
        <w:rPr>
          <w:rFonts w:hint="eastAsia"/>
        </w:rPr>
        <w:t>这时就需要借助大数据平台将训练算法进行MapReduce处理</w:t>
      </w:r>
      <w:r w:rsidR="003C3A7E">
        <w:rPr>
          <w:rFonts w:hint="eastAsia"/>
        </w:rPr>
        <w:t>，本节是</w:t>
      </w:r>
      <w:r w:rsidR="00706479">
        <w:rPr>
          <w:rFonts w:hint="eastAsia"/>
        </w:rPr>
        <w:t>针</w:t>
      </w:r>
      <w:r w:rsidR="003C3A7E">
        <w:rPr>
          <w:rFonts w:hint="eastAsia"/>
        </w:rPr>
        <w:t>对</w:t>
      </w:r>
      <w:r w:rsidR="00706479">
        <w:rPr>
          <w:rFonts w:hint="eastAsia"/>
        </w:rPr>
        <w:t>豆瓣电影评论倾向分析系统中相关算法的并行化实现，</w:t>
      </w:r>
      <w:r w:rsidR="00E252ED">
        <w:rPr>
          <w:rFonts w:hint="eastAsia"/>
        </w:rPr>
        <w:t>主要从三个方面来提高整个系统训练模型的效率，首先，在</w:t>
      </w:r>
      <w:r w:rsidR="000B7D26">
        <w:rPr>
          <w:rFonts w:hint="eastAsia"/>
        </w:rPr>
        <w:t>文本预处理方面对于文本的切词操作可以将其移植到Spark平台上进行</w:t>
      </w:r>
      <w:r w:rsidR="0078523D">
        <w:rPr>
          <w:rFonts w:hint="eastAsia"/>
        </w:rPr>
        <w:t>，将切词处理并行化。其次，在训练L</w:t>
      </w:r>
      <w:r w:rsidR="0078523D">
        <w:t>DA</w:t>
      </w:r>
      <w:r w:rsidR="0078523D">
        <w:rPr>
          <w:rFonts w:hint="eastAsia"/>
        </w:rPr>
        <w:t>模型时，可以借助Spark平台的MMLIB库中LDA算法接口对训练模型进行并行化处理。再次，对于doc</w:t>
      </w:r>
      <w:r w:rsidR="0078523D">
        <w:t>2vec</w:t>
      </w:r>
      <w:r w:rsidR="0078523D">
        <w:rPr>
          <w:rFonts w:hint="eastAsia"/>
        </w:rPr>
        <w:t>算法，其训练过程可以通过Map</w:t>
      </w:r>
      <w:r w:rsidR="0078523D">
        <w:t>Reudce</w:t>
      </w:r>
      <w:r w:rsidR="0078523D">
        <w:rPr>
          <w:rFonts w:hint="eastAsia"/>
        </w:rPr>
        <w:t>操作进行重构，然后通过Spark平台完成其并行化实现。</w:t>
      </w:r>
      <w:r w:rsidR="00F93C7F">
        <w:rPr>
          <w:rFonts w:hint="eastAsia"/>
        </w:rPr>
        <w:t>最后，通过实验</w:t>
      </w:r>
      <w:r w:rsidR="005A4767">
        <w:rPr>
          <w:rFonts w:hint="eastAsia"/>
        </w:rPr>
        <w:t>结果</w:t>
      </w:r>
      <w:r w:rsidR="00F93C7F">
        <w:rPr>
          <w:rFonts w:hint="eastAsia"/>
        </w:rPr>
        <w:t>分析来说明并行化处理相对于非并行化时训练速度有很大的提高。</w:t>
      </w:r>
    </w:p>
    <w:p w:rsidR="00D52488" w:rsidRDefault="00D52488" w:rsidP="009C6DB3">
      <w:r>
        <w:rPr>
          <w:rFonts w:hint="eastAsia"/>
        </w:rPr>
        <w:t>4.</w:t>
      </w:r>
      <w:r w:rsidR="00CA5D2C">
        <w:t>4</w:t>
      </w:r>
      <w:r>
        <w:rPr>
          <w:rFonts w:hint="eastAsia"/>
        </w:rPr>
        <w:t>.</w:t>
      </w:r>
      <w:r>
        <w:t xml:space="preserve">1 </w:t>
      </w:r>
      <w:r>
        <w:rPr>
          <w:rFonts w:hint="eastAsia"/>
        </w:rPr>
        <w:t>针对文本分词处理的并行化实现</w:t>
      </w:r>
    </w:p>
    <w:p w:rsidR="00E364B8" w:rsidRDefault="00723694" w:rsidP="00763D4D">
      <w:pPr>
        <w:ind w:firstLine="420"/>
      </w:pPr>
      <w:r>
        <w:rPr>
          <w:rFonts w:hint="eastAsia"/>
        </w:rPr>
        <w:t>文本分词其实质是一个Map过程，是Map过程就可以通过并行化来提高文本的切分速度，</w:t>
      </w:r>
      <w:r w:rsidR="00763D4D">
        <w:rPr>
          <w:rFonts w:hint="eastAsia"/>
        </w:rPr>
        <w:t>本文采用Spark作为并行化框架，将文本切分通过Map操作分布到集群上进行，主要的实现方式如下图所示：</w:t>
      </w:r>
    </w:p>
    <w:p w:rsidR="00763D4D" w:rsidRDefault="00812204" w:rsidP="00812204">
      <w:pPr>
        <w:ind w:firstLine="420"/>
        <w:jc w:val="center"/>
      </w:pPr>
      <w:r>
        <w:rPr>
          <w:rFonts w:hint="eastAsia"/>
          <w:noProof/>
        </w:rPr>
        <w:drawing>
          <wp:inline distT="0" distB="0" distL="0" distR="0">
            <wp:extent cx="2338834" cy="3035808"/>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5897852104d_middle.jpg"/>
                    <pic:cNvPicPr/>
                  </pic:nvPicPr>
                  <pic:blipFill>
                    <a:blip r:embed="rId34">
                      <a:extLst>
                        <a:ext uri="{28A0092B-C50C-407E-A947-70E740481C1C}">
                          <a14:useLocalDpi xmlns:a14="http://schemas.microsoft.com/office/drawing/2010/main" val="0"/>
                        </a:ext>
                      </a:extLst>
                    </a:blip>
                    <a:stretch>
                      <a:fillRect/>
                    </a:stretch>
                  </pic:blipFill>
                  <pic:spPr>
                    <a:xfrm>
                      <a:off x="0" y="0"/>
                      <a:ext cx="2350970" cy="3051561"/>
                    </a:xfrm>
                    <a:prstGeom prst="rect">
                      <a:avLst/>
                    </a:prstGeom>
                  </pic:spPr>
                </pic:pic>
              </a:graphicData>
            </a:graphic>
          </wp:inline>
        </w:drawing>
      </w:r>
    </w:p>
    <w:p w:rsidR="00E93C67" w:rsidRDefault="00E93C67" w:rsidP="00E93C67">
      <w:r>
        <w:rPr>
          <w:rFonts w:hint="eastAsia"/>
        </w:rPr>
        <w:t>文本分词的并行化过程主要分为以下几步：</w:t>
      </w:r>
    </w:p>
    <w:p w:rsidR="00E93C67" w:rsidRDefault="00E93C67" w:rsidP="00E93C67">
      <w:r>
        <w:rPr>
          <w:rFonts w:hint="eastAsia"/>
        </w:rPr>
        <w:t>(1).将文本从HDFS导入到Spark。</w:t>
      </w:r>
    </w:p>
    <w:p w:rsidR="00E93C67" w:rsidRDefault="00E93C67" w:rsidP="00E93C67">
      <w:r>
        <w:rPr>
          <w:rFonts w:hint="eastAsia"/>
        </w:rPr>
        <w:t>(</w:t>
      </w:r>
      <w:r>
        <w:t>2</w:t>
      </w:r>
      <w:r>
        <w:rPr>
          <w:rFonts w:hint="eastAsia"/>
        </w:rPr>
        <w:t>)</w:t>
      </w:r>
      <w:r>
        <w:t>.</w:t>
      </w:r>
      <w:r>
        <w:rPr>
          <w:rFonts w:hint="eastAsia"/>
        </w:rPr>
        <w:t>以句子为基本单位将文本转换为RDD</w:t>
      </w:r>
      <w:r>
        <w:t>L</w:t>
      </w:r>
      <w:r>
        <w:rPr>
          <w:rFonts w:hint="eastAsia"/>
        </w:rPr>
        <w:t>ist</w:t>
      </w:r>
    </w:p>
    <w:p w:rsidR="00E93C67" w:rsidRDefault="00E93C67" w:rsidP="00E93C67">
      <w:r>
        <w:rPr>
          <w:rFonts w:hint="eastAsia"/>
        </w:rPr>
        <w:t>(</w:t>
      </w:r>
      <w:r>
        <w:t>3</w:t>
      </w:r>
      <w:r>
        <w:rPr>
          <w:rFonts w:hint="eastAsia"/>
        </w:rPr>
        <w:t>)</w:t>
      </w:r>
      <w:r>
        <w:t>.</w:t>
      </w:r>
      <w:r>
        <w:rPr>
          <w:rFonts w:hint="eastAsia"/>
        </w:rPr>
        <w:t>将RDDList使用map方式映射为切分后的R</w:t>
      </w:r>
      <w:r>
        <w:t>DD</w:t>
      </w:r>
      <w:r>
        <w:rPr>
          <w:rFonts w:hint="eastAsia"/>
        </w:rPr>
        <w:t>List</w:t>
      </w:r>
    </w:p>
    <w:p w:rsidR="00E93C67" w:rsidRDefault="00E93C67" w:rsidP="00E93C67">
      <w:r>
        <w:t>(4).</w:t>
      </w:r>
      <w:r>
        <w:rPr>
          <w:rFonts w:hint="eastAsia"/>
        </w:rPr>
        <w:t>将切分后的RDD</w:t>
      </w:r>
      <w:r>
        <w:t>L</w:t>
      </w:r>
      <w:r>
        <w:rPr>
          <w:rFonts w:hint="eastAsia"/>
        </w:rPr>
        <w:t>ist通过join合并为一个R</w:t>
      </w:r>
      <w:r>
        <w:t>DD</w:t>
      </w:r>
    </w:p>
    <w:p w:rsidR="00E93C67" w:rsidRDefault="00176D5D" w:rsidP="00E93C67">
      <w:r>
        <w:rPr>
          <w:rFonts w:hint="eastAsia"/>
        </w:rPr>
        <w:t>整个操作的执行过程</w:t>
      </w:r>
      <w:r w:rsidR="006579C8">
        <w:rPr>
          <w:rFonts w:hint="eastAsia"/>
        </w:rPr>
        <w:t>在Spark</w:t>
      </w:r>
      <w:r w:rsidR="003301EB">
        <w:rPr>
          <w:rFonts w:hint="eastAsia"/>
        </w:rPr>
        <w:t>上是以Driver</w:t>
      </w:r>
      <w:r w:rsidR="006579C8">
        <w:rPr>
          <w:rFonts w:hint="eastAsia"/>
        </w:rPr>
        <w:t>的形式运行的，Spark</w:t>
      </w:r>
      <w:r w:rsidR="003301EB">
        <w:rPr>
          <w:rFonts w:hint="eastAsia"/>
        </w:rPr>
        <w:t xml:space="preserve"> Driver</w:t>
      </w:r>
      <w:r w:rsidR="006579C8">
        <w:rPr>
          <w:rFonts w:hint="eastAsia"/>
        </w:rPr>
        <w:t>的运行过程如下图所示：</w:t>
      </w:r>
    </w:p>
    <w:p w:rsidR="00176D5D" w:rsidRDefault="00176D5D" w:rsidP="00176D5D">
      <w:pPr>
        <w:jc w:val="center"/>
      </w:pPr>
      <w:r>
        <w:rPr>
          <w:noProof/>
        </w:rPr>
        <w:lastRenderedPageBreak/>
        <w:drawing>
          <wp:inline distT="0" distB="0" distL="0" distR="0" wp14:anchorId="71CB5D12" wp14:editId="264E3BE2">
            <wp:extent cx="3978259" cy="2223821"/>
            <wp:effectExtent l="0" t="0" r="381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06083" cy="2239375"/>
                    </a:xfrm>
                    <a:prstGeom prst="rect">
                      <a:avLst/>
                    </a:prstGeom>
                  </pic:spPr>
                </pic:pic>
              </a:graphicData>
            </a:graphic>
          </wp:inline>
        </w:drawing>
      </w:r>
    </w:p>
    <w:p w:rsidR="00DD1B02" w:rsidRPr="004C2D26" w:rsidRDefault="00DD1B02" w:rsidP="00DD1B02">
      <w:pPr>
        <w:rPr>
          <w:color w:val="FF0000"/>
        </w:rPr>
      </w:pPr>
      <w:r w:rsidRPr="004C2D26">
        <w:rPr>
          <w:rFonts w:hint="eastAsia"/>
          <w:color w:val="FF0000"/>
        </w:rPr>
        <w:t>（1）</w:t>
      </w:r>
      <w:r w:rsidRPr="004C2D26">
        <w:rPr>
          <w:color w:val="FF0000"/>
        </w:rPr>
        <w:t>Driver通过AppClient向Master发送了RegisterApplication消息来注册Application</w:t>
      </w:r>
      <w:r w:rsidRPr="004C2D26">
        <w:rPr>
          <w:rFonts w:hint="eastAsia"/>
          <w:color w:val="FF0000"/>
        </w:rPr>
        <w:t>。</w:t>
      </w:r>
    </w:p>
    <w:p w:rsidR="00DD1B02" w:rsidRPr="004C2D26" w:rsidRDefault="00DD1B02" w:rsidP="00DD1B02">
      <w:pPr>
        <w:rPr>
          <w:color w:val="FF0000"/>
        </w:rPr>
      </w:pPr>
      <w:r w:rsidRPr="004C2D26">
        <w:rPr>
          <w:rFonts w:hint="eastAsia"/>
          <w:color w:val="FF0000"/>
        </w:rPr>
        <w:t>（2）</w:t>
      </w:r>
      <w:r w:rsidRPr="004C2D26">
        <w:rPr>
          <w:color w:val="FF0000"/>
        </w:rPr>
        <w:t>Master收到消息之后会发送RegisteredApplication通知Driver注册成功，Driver的接收类还是AppClient</w:t>
      </w:r>
      <w:r w:rsidRPr="004C2D26">
        <w:rPr>
          <w:rFonts w:hint="eastAsia"/>
          <w:color w:val="FF0000"/>
        </w:rPr>
        <w:t>。</w:t>
      </w:r>
    </w:p>
    <w:p w:rsidR="00DD1B02" w:rsidRPr="004C2D26" w:rsidRDefault="00DD1B02" w:rsidP="00DD1B02">
      <w:pPr>
        <w:rPr>
          <w:color w:val="FF0000"/>
        </w:rPr>
      </w:pPr>
      <w:r w:rsidRPr="004C2D26">
        <w:rPr>
          <w:rFonts w:hint="eastAsia"/>
          <w:color w:val="FF0000"/>
        </w:rPr>
        <w:t>（3）</w:t>
      </w:r>
      <w:r w:rsidRPr="004C2D26">
        <w:rPr>
          <w:color w:val="FF0000"/>
        </w:rPr>
        <w:t>Master接受到RegisterApplication之后会触发调度过程，在资源足够的情况下会向Woker和Driver分别发送LaunchExecutor、ExecutorAdded消息</w:t>
      </w:r>
      <w:r w:rsidRPr="004C2D26">
        <w:rPr>
          <w:rFonts w:hint="eastAsia"/>
          <w:color w:val="FF0000"/>
        </w:rPr>
        <w:t>。</w:t>
      </w:r>
    </w:p>
    <w:p w:rsidR="00DD1B02" w:rsidRPr="004C2D26" w:rsidRDefault="00DD1B02" w:rsidP="00DD1B02">
      <w:pPr>
        <w:rPr>
          <w:color w:val="FF0000"/>
        </w:rPr>
      </w:pPr>
      <w:r w:rsidRPr="004C2D26">
        <w:rPr>
          <w:rFonts w:hint="eastAsia"/>
          <w:color w:val="FF0000"/>
        </w:rPr>
        <w:t>（4）</w:t>
      </w:r>
      <w:r w:rsidRPr="004C2D26">
        <w:rPr>
          <w:color w:val="FF0000"/>
        </w:rPr>
        <w:t>Worker接收到LaunchExecutor消息之后，会执行消息中携带的命令，执行CoarseGrainedExecutorBackend类(图中仅以它继承的接口ExecutorBackend代替)，执行完毕之后会发送ExecutorStateChanged消息给Master</w:t>
      </w:r>
      <w:r w:rsidRPr="004C2D26">
        <w:rPr>
          <w:rFonts w:hint="eastAsia"/>
          <w:color w:val="FF0000"/>
        </w:rPr>
        <w:t>。</w:t>
      </w:r>
    </w:p>
    <w:p w:rsidR="00DD1B02" w:rsidRPr="004C2D26" w:rsidRDefault="00DD1B02" w:rsidP="00DD1B02">
      <w:pPr>
        <w:rPr>
          <w:color w:val="FF0000"/>
        </w:rPr>
      </w:pPr>
      <w:r w:rsidRPr="004C2D26">
        <w:rPr>
          <w:rFonts w:hint="eastAsia"/>
          <w:color w:val="FF0000"/>
        </w:rPr>
        <w:t>（5）</w:t>
      </w:r>
      <w:r w:rsidRPr="004C2D26">
        <w:rPr>
          <w:color w:val="FF0000"/>
        </w:rPr>
        <w:t>Master接收ExecutorStateChanged之后，立即发送ExecutorUpdated消息通知Driver。Driver中的AppClient接收到Master发过来的ExecutorAdded和ExecutorUpdated后进行相应的处理</w:t>
      </w:r>
      <w:r w:rsidRPr="004C2D26">
        <w:rPr>
          <w:rFonts w:hint="eastAsia"/>
          <w:color w:val="FF0000"/>
        </w:rPr>
        <w:t>。</w:t>
      </w:r>
    </w:p>
    <w:p w:rsidR="00DD1B02" w:rsidRPr="004C2D26" w:rsidRDefault="00DD1B02" w:rsidP="00DD1B02">
      <w:pPr>
        <w:rPr>
          <w:color w:val="FF0000"/>
        </w:rPr>
      </w:pPr>
      <w:r w:rsidRPr="004C2D26">
        <w:rPr>
          <w:rFonts w:hint="eastAsia"/>
          <w:color w:val="FF0000"/>
        </w:rPr>
        <w:t>（6）</w:t>
      </w:r>
      <w:r w:rsidRPr="004C2D26">
        <w:rPr>
          <w:color w:val="FF0000"/>
        </w:rPr>
        <w:t>启动之后的CoarseGrainedExecutorBackend会向Driver发送RegisterExecutor消息</w:t>
      </w:r>
    </w:p>
    <w:p w:rsidR="00DD1B02" w:rsidRPr="004C2D26" w:rsidRDefault="00DD1B02" w:rsidP="00DD1B02">
      <w:pPr>
        <w:rPr>
          <w:color w:val="FF0000"/>
        </w:rPr>
      </w:pPr>
      <w:r w:rsidRPr="004C2D26">
        <w:rPr>
          <w:color w:val="FF0000"/>
        </w:rPr>
        <w:t>Driver中的SparkDeploySchedulerBackend（具体代码在CoarseGrainedSchedulerBackend里面）接收到RegisterExecutor消息，回复注册成功的消息RegisteredExecutor给ExecutorBackend，并且立马准备给它发送任务</w:t>
      </w:r>
    </w:p>
    <w:p w:rsidR="00176D5D" w:rsidRDefault="00DD1B02" w:rsidP="00DD1B02">
      <w:pPr>
        <w:ind w:firstLine="420"/>
        <w:rPr>
          <w:color w:val="FF0000"/>
        </w:rPr>
      </w:pPr>
      <w:r w:rsidRPr="004C2D26">
        <w:rPr>
          <w:color w:val="FF0000"/>
        </w:rPr>
        <w:t>最后，CoarseGrainedExecutorBackend接收到RegisteredExecutor消息之后，实例化一个Executor等待任务的到来</w:t>
      </w:r>
      <w:r w:rsidRPr="004C2D26">
        <w:rPr>
          <w:rFonts w:hint="eastAsia"/>
          <w:color w:val="FF0000"/>
        </w:rPr>
        <w:t>。</w:t>
      </w:r>
    </w:p>
    <w:p w:rsidR="00A472D8" w:rsidRPr="006766E5" w:rsidRDefault="00C1705A" w:rsidP="00DD1B02">
      <w:pPr>
        <w:ind w:firstLine="420"/>
      </w:pPr>
      <w:r>
        <w:rPr>
          <w:rFonts w:hint="eastAsia"/>
        </w:rPr>
        <w:t>通过以上处理后，分词任务被分解为Mapped</w:t>
      </w:r>
      <w:r>
        <w:t>RDD</w:t>
      </w:r>
      <w:r>
        <w:rPr>
          <w:rFonts w:hint="eastAsia"/>
        </w:rPr>
        <w:t>、Flat</w:t>
      </w:r>
      <w:r>
        <w:t>MappedRDD</w:t>
      </w:r>
      <w:r>
        <w:rPr>
          <w:rFonts w:hint="eastAsia"/>
        </w:rPr>
        <w:t>、Map</w:t>
      </w:r>
      <w:r>
        <w:t>pedRDD</w:t>
      </w:r>
      <w:r>
        <w:rPr>
          <w:rFonts w:hint="eastAsia"/>
        </w:rPr>
        <w:t>和Shuffled</w:t>
      </w:r>
      <w:r>
        <w:t>RDD</w:t>
      </w:r>
      <w:r>
        <w:rPr>
          <w:rFonts w:hint="eastAsia"/>
        </w:rPr>
        <w:t>四个</w:t>
      </w:r>
      <w:r>
        <w:t>RDD</w:t>
      </w:r>
      <w:r>
        <w:rPr>
          <w:rFonts w:hint="eastAsia"/>
        </w:rPr>
        <w:t>的转换过程。</w:t>
      </w:r>
      <w:r w:rsidR="002444CA">
        <w:rPr>
          <w:rFonts w:hint="eastAsia"/>
        </w:rPr>
        <w:t>然后通过将分词job提交到Spark上来触发Spark对</w:t>
      </w:r>
      <w:r w:rsidR="002444CA">
        <w:t>RDD</w:t>
      </w:r>
      <w:r w:rsidR="002444CA">
        <w:rPr>
          <w:rFonts w:hint="eastAsia"/>
        </w:rPr>
        <w:t>的分布式计算。</w:t>
      </w:r>
    </w:p>
    <w:p w:rsidR="0078523D" w:rsidRDefault="00D52488" w:rsidP="009C6DB3">
      <w:r>
        <w:rPr>
          <w:rFonts w:hint="eastAsia"/>
        </w:rPr>
        <w:t>4.</w:t>
      </w:r>
      <w:r w:rsidR="00CA5D2C">
        <w:t>4</w:t>
      </w:r>
      <w:r>
        <w:rPr>
          <w:rFonts w:hint="eastAsia"/>
        </w:rPr>
        <w:t>.</w:t>
      </w:r>
      <w:r>
        <w:t xml:space="preserve">2 </w:t>
      </w:r>
      <w:r>
        <w:rPr>
          <w:rFonts w:hint="eastAsia"/>
        </w:rPr>
        <w:t>针对LDA算法的并行化实现</w:t>
      </w:r>
    </w:p>
    <w:p w:rsidR="008218C4" w:rsidRDefault="00885590" w:rsidP="008218C4">
      <w:pPr>
        <w:ind w:firstLine="420"/>
      </w:pPr>
      <w:r>
        <w:rPr>
          <w:rFonts w:hint="eastAsia"/>
        </w:rPr>
        <w:t>LDA算法的并行化实现</w:t>
      </w:r>
      <w:r w:rsidR="00A71A68">
        <w:rPr>
          <w:rFonts w:hint="eastAsia"/>
        </w:rPr>
        <w:t>是采用Spark</w:t>
      </w:r>
      <w:r w:rsidR="00A71A68">
        <w:t>LDA</w:t>
      </w:r>
      <w:r w:rsidR="00FF126B">
        <w:rPr>
          <w:rFonts w:hint="eastAsia"/>
        </w:rPr>
        <w:t>的</w:t>
      </w:r>
      <w:r w:rsidR="00A71A68">
        <w:rPr>
          <w:rFonts w:hint="eastAsia"/>
        </w:rPr>
        <w:t>实现</w:t>
      </w:r>
      <w:r w:rsidR="00FF126B">
        <w:rPr>
          <w:rFonts w:hint="eastAsia"/>
        </w:rPr>
        <w:t>方式</w:t>
      </w:r>
      <w:r w:rsidR="00A71A68">
        <w:rPr>
          <w:rFonts w:hint="eastAsia"/>
        </w:rPr>
        <w:t>，SparkLD</w:t>
      </w:r>
      <w:r w:rsidR="00A71A68">
        <w:t>A</w:t>
      </w:r>
      <w:r w:rsidR="00A71A68">
        <w:rPr>
          <w:rFonts w:hint="eastAsia"/>
        </w:rPr>
        <w:t>主要有两种方式实现并行化</w:t>
      </w:r>
      <w:r w:rsidR="00A71A68">
        <w:t>LDA:</w:t>
      </w:r>
      <w:r w:rsidR="00A71A68">
        <w:rPr>
          <w:rFonts w:hint="eastAsia"/>
        </w:rPr>
        <w:t>1.基于gibbs</w:t>
      </w:r>
      <w:r w:rsidR="00A71A68">
        <w:t xml:space="preserve"> sampling</w:t>
      </w:r>
      <w:r w:rsidR="00A71A68">
        <w:rPr>
          <w:rFonts w:hint="eastAsia"/>
        </w:rPr>
        <w:t>原理和使用GraphX实现LDA,2.基于变分推断原理实现的LDA</w:t>
      </w:r>
      <w:r w:rsidR="004A4373">
        <w:t>.</w:t>
      </w:r>
      <w:r w:rsidR="004A4373">
        <w:rPr>
          <w:rFonts w:hint="eastAsia"/>
        </w:rPr>
        <w:t>这两种实现方式使用了不同的思想，第一种基于Graph</w:t>
      </w:r>
      <w:r w:rsidR="004A4373">
        <w:t>X</w:t>
      </w:r>
      <w:r w:rsidR="004A4373">
        <w:rPr>
          <w:rFonts w:hint="eastAsia"/>
        </w:rPr>
        <w:t>实现的</w:t>
      </w:r>
      <w:r w:rsidR="004A4373">
        <w:t>LDA</w:t>
      </w:r>
      <w:r w:rsidR="004A4373">
        <w:rPr>
          <w:rFonts w:hint="eastAsia"/>
        </w:rPr>
        <w:t>算法被称为Spark</w:t>
      </w:r>
      <w:r w:rsidR="004A4373">
        <w:t xml:space="preserve"> EM LDA</w:t>
      </w:r>
      <w:r w:rsidR="004A4373">
        <w:rPr>
          <w:rFonts w:hint="eastAsia"/>
        </w:rPr>
        <w:t>算法，通过图算法来训练模型，第二种采用采样的方式，每次抽取一些训练文档训练模型，通过多次训练，得到最终的模型，这种方式被称为Spark</w:t>
      </w:r>
      <w:r w:rsidR="004A4373">
        <w:t xml:space="preserve"> Online LDA. Spark EM LDA</w:t>
      </w:r>
      <w:r w:rsidR="004A4373">
        <w:rPr>
          <w:rFonts w:hint="eastAsia"/>
        </w:rPr>
        <w:t>采用gibbs采样原理估计模型参数，Spark</w:t>
      </w:r>
      <w:r w:rsidR="004A4373">
        <w:t xml:space="preserve"> Online LDA</w:t>
      </w:r>
      <w:r w:rsidR="004A4373">
        <w:rPr>
          <w:rFonts w:hint="eastAsia"/>
        </w:rPr>
        <w:t>使用贝叶斯变分推断原理估计参数</w:t>
      </w:r>
      <w:r w:rsidR="008218C4">
        <w:rPr>
          <w:rFonts w:hint="eastAsia"/>
        </w:rPr>
        <w:t>。同时</w:t>
      </w:r>
      <w:r w:rsidR="008218C4" w:rsidRPr="008218C4">
        <w:rPr>
          <w:rFonts w:hint="eastAsia"/>
        </w:rPr>
        <w:t>，</w:t>
      </w:r>
      <w:r w:rsidR="008218C4" w:rsidRPr="008218C4">
        <w:t>在模型存储上，Spark EM LDA将训练的主题-词模型存储在GraphX图顶点上，属于分布式存储方式。Spark Online使用矩阵来存储主题-词模型，属于本地模型。</w:t>
      </w:r>
    </w:p>
    <w:p w:rsidR="008218C4" w:rsidRDefault="008218C4" w:rsidP="008218C4">
      <w:pPr>
        <w:ind w:firstLine="420"/>
      </w:pPr>
      <w:r>
        <w:rPr>
          <w:rFonts w:hint="eastAsia"/>
        </w:rPr>
        <w:t>本系统主要采用Spark</w:t>
      </w:r>
      <w:r>
        <w:t xml:space="preserve"> EM LDA</w:t>
      </w:r>
      <w:r>
        <w:rPr>
          <w:rFonts w:hint="eastAsia"/>
        </w:rPr>
        <w:t>作为LDA算法的并行化实现方式，该方式采用图来存储主题-词模型，并可以将其分布到各个节点上，其训练LDA的过程如下所示：</w:t>
      </w:r>
    </w:p>
    <w:p w:rsidR="008218C4" w:rsidRDefault="00B10880" w:rsidP="008218C4">
      <w:pPr>
        <w:ind w:firstLine="420"/>
      </w:pPr>
      <w:r>
        <w:rPr>
          <w:noProof/>
        </w:rPr>
        <w:lastRenderedPageBreak/>
        <w:drawing>
          <wp:inline distT="0" distB="0" distL="0" distR="0">
            <wp:extent cx="4557053" cy="4871924"/>
            <wp:effectExtent l="0" t="0" r="0" b="5080"/>
            <wp:docPr id="26" name="图片 2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这里写图片描述"/>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62186" cy="4877412"/>
                    </a:xfrm>
                    <a:prstGeom prst="rect">
                      <a:avLst/>
                    </a:prstGeom>
                    <a:noFill/>
                    <a:ln>
                      <a:noFill/>
                    </a:ln>
                  </pic:spPr>
                </pic:pic>
              </a:graphicData>
            </a:graphic>
          </wp:inline>
        </w:drawing>
      </w:r>
    </w:p>
    <w:p w:rsidR="00362260" w:rsidRPr="00362260" w:rsidRDefault="00362260" w:rsidP="00362260">
      <w:pPr>
        <w:ind w:firstLine="420"/>
        <w:rPr>
          <w:color w:val="FF0000"/>
        </w:rPr>
      </w:pPr>
      <w:r w:rsidRPr="00362260">
        <w:rPr>
          <w:color w:val="FF0000"/>
        </w:rPr>
        <w:t>LDA实现算法的核心是，为每篇文档的每个词重新选取主题。这个过程GraphX做了巧妙的实现，它以文档到词作为边，以词频作为边数据，把语料库构造成图，把对语料库中每篇文档的每个词操作转化为在图中每条边上的操作，而对边RDD处理是GraphX中最常见的的处理方法。 </w:t>
      </w:r>
    </w:p>
    <w:p w:rsidR="00B10880" w:rsidRPr="00362260" w:rsidRDefault="00362260" w:rsidP="00362260">
      <w:pPr>
        <w:ind w:firstLine="420"/>
        <w:rPr>
          <w:color w:val="FF0000"/>
        </w:rPr>
      </w:pPr>
      <w:r w:rsidRPr="00362260">
        <w:rPr>
          <w:color w:val="FF0000"/>
        </w:rPr>
        <w:t>GraphX把nkm、nkt矩阵存储在文档顶点和词顶点上，把词频信息存储在边上。它把整个文档聚类结果矩阵、模型矩阵和语料库词频矩阵都表达在图结构中，把LDA算法处理过程表达为对边的遍历处理过程。由于基于gibbs采用的LDA可方便的建模成图，又由机器学习的多轮迭代性质，Spark将其简单高效地实现在GraphX之上，形成了Spark MLlib LDA。</w:t>
      </w:r>
    </w:p>
    <w:p w:rsidR="0078523D" w:rsidRDefault="0078523D" w:rsidP="008218C4">
      <w:r w:rsidRPr="008218C4">
        <w:rPr>
          <w:rFonts w:hint="eastAsia"/>
        </w:rPr>
        <w:t>4.4.3</w:t>
      </w:r>
      <w:r w:rsidR="009260F7" w:rsidRPr="008218C4">
        <w:t xml:space="preserve"> </w:t>
      </w:r>
      <w:r w:rsidR="009260F7" w:rsidRPr="008218C4">
        <w:rPr>
          <w:rFonts w:hint="eastAsia"/>
        </w:rPr>
        <w:t>针对Doc</w:t>
      </w:r>
      <w:r w:rsidR="009260F7" w:rsidRPr="008218C4">
        <w:t>2vec</w:t>
      </w:r>
      <w:r w:rsidR="009260F7" w:rsidRPr="008218C4">
        <w:rPr>
          <w:rFonts w:hint="eastAsia"/>
        </w:rPr>
        <w:t>算法的并行化实现</w:t>
      </w:r>
    </w:p>
    <w:p w:rsidR="00FF4F70" w:rsidRDefault="0041588A" w:rsidP="0041588A">
      <w:pPr>
        <w:ind w:firstLine="420"/>
      </w:pPr>
      <w:r>
        <w:rPr>
          <w:rFonts w:hint="eastAsia"/>
        </w:rPr>
        <w:t>大多数基于Spark</w:t>
      </w:r>
      <w:r>
        <w:t xml:space="preserve"> MMLIB</w:t>
      </w:r>
      <w:r>
        <w:rPr>
          <w:rFonts w:hint="eastAsia"/>
        </w:rPr>
        <w:t>的机器学习模型都是并行化训练过程，将训练参数保存到driver程序中，并广播给worker节点。这类工作往往是基于模型自身相对较小，可以将模型保存到单个节点的内存中，</w:t>
      </w:r>
      <w:r w:rsidR="00D03A96">
        <w:rPr>
          <w:rFonts w:hint="eastAsia"/>
        </w:rPr>
        <w:t>而训练集往往很大无法在单个节点保存，需要保存成RDD</w:t>
      </w:r>
      <w:r w:rsidR="000157AF">
        <w:rPr>
          <w:rFonts w:hint="eastAsia"/>
        </w:rPr>
        <w:t>进行分布式</w:t>
      </w:r>
      <w:r w:rsidR="00D03A96">
        <w:rPr>
          <w:rFonts w:hint="eastAsia"/>
        </w:rPr>
        <w:t>操作。</w:t>
      </w:r>
      <w:r w:rsidR="000157AF">
        <w:rPr>
          <w:rFonts w:hint="eastAsia"/>
        </w:rPr>
        <w:t>但是，对于Doc</w:t>
      </w:r>
      <w:r w:rsidR="000157AF">
        <w:t>2vec</w:t>
      </w:r>
      <w:r w:rsidR="000157AF">
        <w:rPr>
          <w:rFonts w:hint="eastAsia"/>
        </w:rPr>
        <w:t>模型而言，其不符合这种场景，</w:t>
      </w:r>
      <w:r w:rsidR="000B06EA">
        <w:rPr>
          <w:rFonts w:hint="eastAsia"/>
        </w:rPr>
        <w:t>因为Doc</w:t>
      </w:r>
      <w:r w:rsidR="000B06EA">
        <w:t>2vec</w:t>
      </w:r>
      <w:r w:rsidR="000B06EA">
        <w:rPr>
          <w:rFonts w:hint="eastAsia"/>
        </w:rPr>
        <w:t>算法的模型参数规模与训练集中单词个数是成正比关系的。</w:t>
      </w:r>
    </w:p>
    <w:p w:rsidR="00100248" w:rsidRDefault="00F936A8" w:rsidP="00100248">
      <w:pPr>
        <w:ind w:firstLine="420"/>
      </w:pPr>
      <w:r>
        <w:rPr>
          <w:rFonts w:hint="eastAsia"/>
        </w:rPr>
        <w:t>在本节中，基于Doc</w:t>
      </w:r>
      <w:r>
        <w:t>2vec</w:t>
      </w:r>
      <w:r>
        <w:rPr>
          <w:rFonts w:hint="eastAsia"/>
        </w:rPr>
        <w:t>模型的特殊性，提出一种针对Doc</w:t>
      </w:r>
      <w:r>
        <w:t>2</w:t>
      </w:r>
      <w:r>
        <w:rPr>
          <w:rFonts w:hint="eastAsia"/>
        </w:rPr>
        <w:t>v</w:t>
      </w:r>
      <w:r>
        <w:t>ec</w:t>
      </w:r>
      <w:r>
        <w:rPr>
          <w:rFonts w:hint="eastAsia"/>
        </w:rPr>
        <w:t>模型的并行化算法，</w:t>
      </w:r>
      <w:r w:rsidR="007E696C">
        <w:rPr>
          <w:rFonts w:hint="eastAsia"/>
        </w:rPr>
        <w:t>Doc</w:t>
      </w:r>
      <w:r w:rsidR="007E696C">
        <w:t>2vec</w:t>
      </w:r>
      <w:r w:rsidR="007E696C">
        <w:rPr>
          <w:rFonts w:hint="eastAsia"/>
        </w:rPr>
        <w:t>算法是通过训练样本来学习对文档（句子、段落）的向量表示，一个包含100万文档的训练集，训练维度为300的向量，需要计算的向量空间是30000万（300x</w:t>
      </w:r>
      <w:r w:rsidR="007E696C">
        <w:t>1000</w:t>
      </w:r>
      <w:r w:rsidR="007E696C">
        <w:rPr>
          <w:rFonts w:hint="eastAsia"/>
        </w:rPr>
        <w:t>,</w:t>
      </w:r>
      <w:r w:rsidR="007E696C">
        <w:t>000</w:t>
      </w:r>
      <w:r w:rsidR="007E696C">
        <w:rPr>
          <w:rFonts w:hint="eastAsia"/>
        </w:rPr>
        <w:t>的矩阵）。但是</w:t>
      </w:r>
      <w:r w:rsidR="00AA7E4B">
        <w:rPr>
          <w:rFonts w:hint="eastAsia"/>
        </w:rPr>
        <w:t>，在训练过程中，向量的更新是根据其所处行独立更新的，即每个文档的向量</w:t>
      </w:r>
      <w:r w:rsidR="00AA7E4B">
        <w:rPr>
          <w:rFonts w:hint="eastAsia"/>
        </w:rPr>
        <w:lastRenderedPageBreak/>
        <w:t>在训练过程中独立更新，不会涉及其他行。因此，可以通过压缩模型需要的参数来实现并行化计算，即每个计算部分（通常是句子、段落）只保留与其相关的参数</w:t>
      </w:r>
      <w:r w:rsidR="002C0141">
        <w:rPr>
          <w:rFonts w:hint="eastAsia"/>
        </w:rPr>
        <w:t>。</w:t>
      </w:r>
      <w:r w:rsidR="00100248">
        <w:rPr>
          <w:rFonts w:hint="eastAsia"/>
        </w:rPr>
        <w:t>对于Doc</w:t>
      </w:r>
      <w:r w:rsidR="00100248">
        <w:t>2vec</w:t>
      </w:r>
      <w:r w:rsidR="00100248">
        <w:rPr>
          <w:rFonts w:hint="eastAsia"/>
        </w:rPr>
        <w:t>算法，其使用梯</w:t>
      </w:r>
      <w:r w:rsidR="0043355D">
        <w:rPr>
          <w:rFonts w:hint="eastAsia"/>
        </w:rPr>
        <w:t>度下降算法</w:t>
      </w:r>
      <w:r w:rsidR="00100248">
        <w:rPr>
          <w:rFonts w:hint="eastAsia"/>
        </w:rPr>
        <w:t>来更新参数，</w:t>
      </w:r>
      <w:r w:rsidR="0043355D">
        <w:rPr>
          <w:rFonts w:hint="eastAsia"/>
        </w:rPr>
        <w:t>我们可以将梯度下降的过程分解为</w:t>
      </w:r>
      <w:r w:rsidR="00673786">
        <w:rPr>
          <w:rFonts w:hint="eastAsia"/>
        </w:rPr>
        <w:t>gradient和descent两个过程，将数据的gradient计算过程分布到其相关的计算部分（可以是RDD Partition），然后通过Master</w:t>
      </w:r>
      <w:r w:rsidR="00673786">
        <w:t xml:space="preserve"> </w:t>
      </w:r>
      <w:r w:rsidR="00673786">
        <w:rPr>
          <w:rFonts w:hint="eastAsia"/>
        </w:rPr>
        <w:t>Model进行descent计算来更新训练参数，这样，通过各计算节点分布式的执行gradient过程来提高算法的训练速度。</w:t>
      </w:r>
      <w:r w:rsidR="00994A04">
        <w:rPr>
          <w:rFonts w:hint="eastAsia"/>
        </w:rPr>
        <w:t>整个并行化过程如下图所示：</w:t>
      </w:r>
    </w:p>
    <w:p w:rsidR="004D3F23" w:rsidRDefault="004D3F23" w:rsidP="001E2121">
      <w:pPr>
        <w:jc w:val="center"/>
      </w:pPr>
      <w:r w:rsidRPr="004D3F23">
        <w:rPr>
          <w:noProof/>
        </w:rPr>
        <w:drawing>
          <wp:inline distT="0" distB="0" distL="0" distR="0">
            <wp:extent cx="4937760" cy="2621516"/>
            <wp:effectExtent l="0" t="0" r="0" b="7620"/>
            <wp:docPr id="27" name="图片 27" descr="http://deepdist.com/images/deepdist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deepdist.com/images/deepdistdesig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40625" cy="2623037"/>
                    </a:xfrm>
                    <a:prstGeom prst="rect">
                      <a:avLst/>
                    </a:prstGeom>
                    <a:noFill/>
                    <a:ln>
                      <a:noFill/>
                    </a:ln>
                  </pic:spPr>
                </pic:pic>
              </a:graphicData>
            </a:graphic>
          </wp:inline>
        </w:drawing>
      </w:r>
    </w:p>
    <w:p w:rsidR="001E2121" w:rsidRDefault="001E2121" w:rsidP="001E2121">
      <w:r>
        <w:rPr>
          <w:rFonts w:hint="eastAsia"/>
        </w:rPr>
        <w:t>相较于Spark</w:t>
      </w:r>
      <w:r>
        <w:t xml:space="preserve"> MLIB</w:t>
      </w:r>
      <w:r>
        <w:rPr>
          <w:rFonts w:hint="eastAsia"/>
        </w:rPr>
        <w:t>的执行过程，在计算梯度下降的过程中，其总是将所有的梯度计算计算完成后，才会执行对参数的更新</w:t>
      </w:r>
      <w:r w:rsidR="00776062">
        <w:rPr>
          <w:rFonts w:hint="eastAsia"/>
        </w:rPr>
        <w:t>（如下图）</w:t>
      </w:r>
      <w:r w:rsidR="00DF6228">
        <w:rPr>
          <w:rFonts w:hint="eastAsia"/>
        </w:rPr>
        <w:t>，这样会导致doc2vec算法在训练过程中的平均速率下降。</w:t>
      </w:r>
    </w:p>
    <w:p w:rsidR="00776062" w:rsidRDefault="00E80A31" w:rsidP="00E80A31">
      <w:pPr>
        <w:jc w:val="center"/>
      </w:pPr>
      <w:r>
        <w:rPr>
          <w:noProof/>
        </w:rPr>
        <w:drawing>
          <wp:inline distT="0" distB="0" distL="0" distR="0">
            <wp:extent cx="4877317" cy="1923898"/>
            <wp:effectExtent l="0" t="0" r="0" b="635"/>
            <wp:docPr id="28" name="图片 28" descr="http://deepdist.com/images/mlli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deepdist.com/images/mllib.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00233" cy="1932937"/>
                    </a:xfrm>
                    <a:prstGeom prst="rect">
                      <a:avLst/>
                    </a:prstGeom>
                    <a:noFill/>
                    <a:ln>
                      <a:noFill/>
                    </a:ln>
                  </pic:spPr>
                </pic:pic>
              </a:graphicData>
            </a:graphic>
          </wp:inline>
        </w:drawing>
      </w:r>
    </w:p>
    <w:p w:rsidR="00001757" w:rsidRDefault="00DF199C" w:rsidP="00D40F2C">
      <w:pPr>
        <w:ind w:firstLine="420"/>
      </w:pPr>
      <w:r>
        <w:rPr>
          <w:rFonts w:hint="eastAsia"/>
        </w:rPr>
        <w:t>本算法是基于</w:t>
      </w:r>
      <w:r w:rsidR="004676DE">
        <w:rPr>
          <w:rFonts w:hint="eastAsia"/>
        </w:rPr>
        <w:t>Negative</w:t>
      </w:r>
      <w:r w:rsidR="004676DE">
        <w:t xml:space="preserve"> </w:t>
      </w:r>
      <w:r w:rsidR="004676DE">
        <w:rPr>
          <w:rFonts w:hint="eastAsia"/>
        </w:rPr>
        <w:t>Sampling的CBOW模型来优化doc</w:t>
      </w:r>
      <w:r w:rsidR="004676DE">
        <w:t>2vec</w:t>
      </w:r>
      <w:r w:rsidR="004676DE">
        <w:rPr>
          <w:rFonts w:hint="eastAsia"/>
        </w:rPr>
        <w:t>算法，Negative</w:t>
      </w:r>
      <w:r w:rsidR="004676DE">
        <w:t xml:space="preserve"> </w:t>
      </w:r>
      <w:r w:rsidR="004676DE">
        <w:rPr>
          <w:rFonts w:hint="eastAsia"/>
        </w:rPr>
        <w:t>Sampling是</w:t>
      </w:r>
      <w:r w:rsidR="00650FA5">
        <w:rPr>
          <w:rFonts w:hint="eastAsia"/>
        </w:rPr>
        <w:t>Tomas</w:t>
      </w:r>
      <w:r w:rsidR="00650FA5">
        <w:t xml:space="preserve"> Mikolov</w:t>
      </w:r>
      <w:r w:rsidR="00650FA5">
        <w:rPr>
          <w:rFonts w:hint="eastAsia"/>
        </w:rPr>
        <w:t>用来提高word</w:t>
      </w:r>
      <w:r w:rsidR="00650FA5">
        <w:t>2vec</w:t>
      </w:r>
      <w:r w:rsidR="00650FA5">
        <w:rPr>
          <w:rFonts w:hint="eastAsia"/>
        </w:rPr>
        <w:t>训练速度并改善词向量质量，其利用随机负采样方式来代替原来</w:t>
      </w:r>
      <w:r w:rsidR="009B1E96">
        <w:rPr>
          <w:rFonts w:hint="eastAsia"/>
        </w:rPr>
        <w:t>的</w:t>
      </w:r>
      <w:r w:rsidR="00650FA5">
        <w:rPr>
          <w:rFonts w:hint="eastAsia"/>
        </w:rPr>
        <w:t>Hier</w:t>
      </w:r>
      <w:r w:rsidR="00650FA5">
        <w:t>archical Softmax</w:t>
      </w:r>
      <w:r w:rsidR="00650FA5">
        <w:rPr>
          <w:rFonts w:hint="eastAsia"/>
        </w:rPr>
        <w:t>方式。</w:t>
      </w:r>
      <w:r w:rsidR="00665847">
        <w:rPr>
          <w:rFonts w:hint="eastAsia"/>
        </w:rPr>
        <w:t>CBOW</w:t>
      </w:r>
      <w:r w:rsidR="00AA47CC">
        <w:rPr>
          <w:rFonts w:hint="eastAsia"/>
        </w:rPr>
        <w:t>模型是在已知词的上下文Context</w:t>
      </w:r>
      <w:r w:rsidR="00AA47CC">
        <w:t>(w)</w:t>
      </w:r>
      <w:r w:rsidR="004B069F">
        <w:rPr>
          <w:rFonts w:hint="eastAsia"/>
        </w:rPr>
        <w:t>的情况下</w:t>
      </w:r>
      <w:r w:rsidR="00AA47CC">
        <w:t>,</w:t>
      </w:r>
      <w:r w:rsidR="00AA47CC">
        <w:rPr>
          <w:rFonts w:hint="eastAsia"/>
        </w:rPr>
        <w:t>来预测w的概率</w:t>
      </w:r>
      <w:r w:rsidR="00E47629">
        <w:rPr>
          <w:rFonts w:hint="eastAsia"/>
        </w:rPr>
        <w:t>（</w:t>
      </w:r>
      <w:r w:rsidR="004B069F">
        <w:rPr>
          <w:rFonts w:hint="eastAsia"/>
        </w:rPr>
        <w:t>如下图所示</w:t>
      </w:r>
      <w:r w:rsidR="00E47629">
        <w:rPr>
          <w:rFonts w:hint="eastAsia"/>
        </w:rPr>
        <w:t>），</w:t>
      </w:r>
    </w:p>
    <w:p w:rsidR="00001757" w:rsidRDefault="00001757" w:rsidP="00001757">
      <w:pPr>
        <w:ind w:firstLine="420"/>
        <w:jc w:val="center"/>
      </w:pPr>
      <w:r>
        <w:rPr>
          <w:rFonts w:hint="eastAsia"/>
          <w:noProof/>
        </w:rPr>
        <w:lastRenderedPageBreak/>
        <w:drawing>
          <wp:inline distT="0" distB="0" distL="0" distR="0" wp14:anchorId="6065FF83" wp14:editId="440824B9">
            <wp:extent cx="2146844" cy="2553005"/>
            <wp:effectExtent l="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170206" cy="2580787"/>
                    </a:xfrm>
                    <a:prstGeom prst="rect">
                      <a:avLst/>
                    </a:prstGeom>
                  </pic:spPr>
                </pic:pic>
              </a:graphicData>
            </a:graphic>
          </wp:inline>
        </w:drawing>
      </w:r>
    </w:p>
    <w:p w:rsidR="00C32B9C" w:rsidRDefault="00C32B9C" w:rsidP="00D40F2C">
      <w:pPr>
        <w:ind w:firstLine="420"/>
      </w:pPr>
      <w:r>
        <w:rPr>
          <w:rFonts w:hint="eastAsia"/>
        </w:rPr>
        <w:t>基于Neg</w:t>
      </w:r>
      <w:r>
        <w:t>ative Sampling</w:t>
      </w:r>
      <w:r>
        <w:rPr>
          <w:rFonts w:hint="eastAsia"/>
        </w:rPr>
        <w:t>的采样方式认为词w本身为正采样，其他词为负采样。</w:t>
      </w:r>
      <w:r>
        <w:t>W</w:t>
      </w:r>
      <w:r>
        <w:rPr>
          <w:rFonts w:hint="eastAsia"/>
        </w:rPr>
        <w:t>ord</w:t>
      </w:r>
      <w:r>
        <w:t>2vec</w:t>
      </w:r>
      <w:r>
        <w:rPr>
          <w:rFonts w:hint="eastAsia"/>
        </w:rPr>
        <w:t>算法采用带权负采样算法来确定负样本子集，权重为单词在语料中的频率。</w:t>
      </w:r>
      <w:r w:rsidR="00D40F2C">
        <w:rPr>
          <w:rFonts w:hint="eastAsia"/>
        </w:rPr>
        <w:t>采用Negative</w:t>
      </w:r>
      <w:r w:rsidR="00D40F2C">
        <w:t xml:space="preserve"> Sampling</w:t>
      </w:r>
      <w:r w:rsidR="00D40F2C">
        <w:rPr>
          <w:rFonts w:hint="eastAsia"/>
        </w:rPr>
        <w:t>的doc</w:t>
      </w:r>
      <w:r w:rsidR="00D40F2C">
        <w:t>2vec</w:t>
      </w:r>
      <w:r w:rsidR="00D40F2C">
        <w:rPr>
          <w:rFonts w:hint="eastAsia"/>
        </w:rPr>
        <w:t>算法如下：</w:t>
      </w:r>
    </w:p>
    <w:p w:rsidR="00D40F2C" w:rsidRDefault="00D40F2C" w:rsidP="00AA47CC">
      <w:pPr>
        <w:ind w:firstLine="420"/>
      </w:pPr>
      <w:r>
        <w:rPr>
          <w:rFonts w:hint="eastAsia"/>
        </w:rPr>
        <w:t>假设已经采集了关于w的负样本子集NGE(</w:t>
      </w:r>
      <w:r>
        <w:t>w)</w:t>
      </w:r>
      <w:r>
        <w:rPr>
          <w:rFonts w:hint="eastAsia"/>
        </w:rPr>
        <w:t>。定义如下公式：</w:t>
      </w:r>
    </w:p>
    <w:p w:rsidR="00D40F2C" w:rsidRPr="00D40F2C" w:rsidRDefault="000310FE" w:rsidP="00AA47C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D40F2C" w:rsidRDefault="00D40F2C" w:rsidP="00D40F2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1，负样本为0.</w:t>
      </w:r>
    </w:p>
    <w:p w:rsidR="00BB21DC" w:rsidRDefault="00B259DB" w:rsidP="00D40F2C">
      <w:r>
        <w:rPr>
          <w:rFonts w:hint="eastAsia"/>
        </w:rPr>
        <w:t>对于正样本（Context</w:t>
      </w:r>
      <w:r>
        <w:t>(w),w</w:t>
      </w:r>
      <w:r>
        <w:rPr>
          <w:rFonts w:hint="eastAsia"/>
        </w:rPr>
        <w:t>），我们希望最大化如下概率：</w:t>
      </w:r>
    </w:p>
    <w:p w:rsidR="00B259DB" w:rsidRPr="00B259DB" w:rsidRDefault="00B259DB" w:rsidP="00D40F2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B259DB" w:rsidRDefault="00B259DB" w:rsidP="00D40F2C">
      <w:r>
        <w:rPr>
          <w:rFonts w:hint="eastAsia"/>
        </w:rPr>
        <w:t>其中：</w:t>
      </w:r>
    </w:p>
    <w:p w:rsidR="00B259DB" w:rsidRPr="00B259DB" w:rsidRDefault="00B259DB" w:rsidP="00B259DB">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B259DB" w:rsidRDefault="00B259DB" w:rsidP="00B259DB">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B259DB" w:rsidRDefault="00B259DB" w:rsidP="00B259DB">
      <w:r>
        <w:rPr>
          <w:rFonts w:hint="eastAsia"/>
        </w:rPr>
        <w:t>写成整体表达式为：</w:t>
      </w:r>
    </w:p>
    <w:p w:rsidR="00B259DB" w:rsidRPr="00EF30B1" w:rsidRDefault="00EF30B1" w:rsidP="00B259DB">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EF30B1" w:rsidRDefault="00EF30B1" w:rsidP="00B259DB">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对应的辅助向量，其为模型训练参数。</w:t>
      </w:r>
      <w:r w:rsidR="00095499">
        <w:rPr>
          <w:rFonts w:hint="eastAsia"/>
        </w:rPr>
        <w:t>将上述带入g</w:t>
      </w:r>
      <w:r w:rsidR="00095499">
        <w:t>(w)</w:t>
      </w:r>
      <w:r w:rsidR="00095499">
        <w:rPr>
          <w:rFonts w:hint="eastAsia"/>
        </w:rPr>
        <w:t>可得：</w:t>
      </w:r>
    </w:p>
    <w:p w:rsidR="00095499" w:rsidRPr="00095499" w:rsidRDefault="00095499" w:rsidP="00B259DB">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90092F" w:rsidRDefault="00746040" w:rsidP="00B259DB">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Context</w:t>
      </w:r>
      <w:r>
        <w:t>(w)</w:t>
      </w:r>
      <w:r>
        <w:rPr>
          <w:rFonts w:hint="eastAsia"/>
        </w:rPr>
        <w:t>的情况下，预测出单词w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Context</w:t>
      </w:r>
      <w:r>
        <w:t>(w)</w:t>
      </w:r>
      <w:r>
        <w:rPr>
          <w:rFonts w:hint="eastAsia"/>
        </w:rPr>
        <w:t>的情况下，增大正样本的概率同时降低负样本的概率。</w:t>
      </w:r>
      <w:r w:rsidR="0090092F">
        <w:rPr>
          <w:rFonts w:hint="eastAsia"/>
        </w:rPr>
        <w:t>则对于给定的语料库C，函数</w:t>
      </w:r>
    </w:p>
    <w:p w:rsidR="0090092F" w:rsidRPr="0090092F" w:rsidRDefault="0090092F" w:rsidP="00B259DB">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90092F" w:rsidRDefault="0090092F" w:rsidP="00B259DB">
      <w:r>
        <w:rPr>
          <w:rFonts w:hint="eastAsia"/>
        </w:rPr>
        <w:t>可以作为需要优化的目标函数，对G取对数就可以得到对数最大似然估计的目标函数如下：</w:t>
      </w:r>
    </w:p>
    <w:p w:rsidR="00C47DA8" w:rsidRPr="00C47DA8" w:rsidRDefault="0090092F" w:rsidP="00C47DA8">
      <m:oMathPara>
        <m:oMathParaPr>
          <m:jc m:val="center"/>
        </m:oMathParaPr>
        <m:oMath>
          <m:r>
            <m:rPr>
              <m:scr m:val="script"/>
              <m:sty m:val="p"/>
            </m:rPr>
            <w:rPr>
              <w:rFonts w:ascii="Cambria Math" w:hAnsi="Cambria Math"/>
            </w:rPr>
            <w:lastRenderedPageBreak/>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1B470F" w:rsidRDefault="00C47DA8" w:rsidP="001B470F">
      <w:r>
        <w:rPr>
          <w:rFonts w:hint="eastAsia"/>
        </w:rPr>
        <w:t>其中</w:t>
      </w:r>
      <w:r w:rsidR="00B23AD2">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003772F6">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sidR="003772F6">
        <w:rPr>
          <w:rFonts w:hint="eastAsia"/>
        </w:rPr>
        <w:t>为需要训练的模型参数，</w:t>
      </w:r>
      <w:r w:rsidR="00B23AD2">
        <w:rPr>
          <w:rFonts w:hint="eastAsia"/>
        </w:rPr>
        <w:t>这里采用随机梯度下降算法来进行参数优化，</w:t>
      </w:r>
      <w:r w:rsidR="00D0120A">
        <w:rPr>
          <w:rFonts w:hint="eastAsia"/>
        </w:rPr>
        <w:t>为了计算方便，记：</w:t>
      </w:r>
    </w:p>
    <w:p w:rsidR="00D0120A" w:rsidRPr="00EE330E" w:rsidRDefault="00EE330E" w:rsidP="001B470F">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140A7D" w:rsidRDefault="00EE330E" w:rsidP="001B470F">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w:t>
      </w:r>
      <w:r w:rsidR="008B5E93">
        <w:rPr>
          <w:rFonts w:hint="eastAsia"/>
        </w:rPr>
        <w:t>梯度计算公式为：</w:t>
      </w:r>
    </w:p>
    <w:p w:rsidR="00702447" w:rsidRPr="00BD5717" w:rsidRDefault="000310FE" w:rsidP="001B470F">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8B5E93" w:rsidRDefault="008B5E93" w:rsidP="001B470F">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8B5E93" w:rsidRDefault="000310FE" w:rsidP="001B470F">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8B5E93" w:rsidRDefault="008B5E93" w:rsidP="001B470F">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C4185B" w:rsidRDefault="000310FE" w:rsidP="001B470F">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8B5E93" w:rsidRDefault="008B5E93" w:rsidP="001B470F">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sidR="001F4727">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w:t>
      </w:r>
      <w:r w:rsidR="001F4727">
        <w:rPr>
          <w:rFonts w:hint="eastAsia"/>
        </w:rPr>
        <w:t>更新公式为：</w:t>
      </w:r>
    </w:p>
    <w:p w:rsidR="00256150" w:rsidRDefault="00256150" w:rsidP="001B470F">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1F4727" w:rsidRDefault="00CC5D51" w:rsidP="001B470F">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r w:rsidR="00E02981">
        <w:rPr>
          <w:rFonts w:hint="eastAsia"/>
        </w:rPr>
        <w:t>。</w:t>
      </w:r>
    </w:p>
    <w:p w:rsidR="005921D2" w:rsidRDefault="005921D2" w:rsidP="001B470F">
      <w:r>
        <w:rPr>
          <w:noProof/>
        </w:rPr>
        <mc:AlternateContent>
          <mc:Choice Requires="wps">
            <w:drawing>
              <wp:anchor distT="45720" distB="45720" distL="114300" distR="114300" simplePos="0" relativeHeight="251674624" behindDoc="0" locked="0" layoutInCell="1" allowOverlap="1" wp14:anchorId="1E793523" wp14:editId="2AF834EB">
                <wp:simplePos x="0" y="0"/>
                <wp:positionH relativeFrom="column">
                  <wp:posOffset>627151</wp:posOffset>
                </wp:positionH>
                <wp:positionV relativeFrom="paragraph">
                  <wp:posOffset>554431</wp:posOffset>
                </wp:positionV>
                <wp:extent cx="4023360" cy="2735580"/>
                <wp:effectExtent l="0" t="0" r="15240" b="2667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3360" cy="2735580"/>
                        </a:xfrm>
                        <a:prstGeom prst="rect">
                          <a:avLst/>
                        </a:prstGeom>
                        <a:solidFill>
                          <a:srgbClr val="FFFFFF"/>
                        </a:solidFill>
                        <a:ln w="9525">
                          <a:solidFill>
                            <a:srgbClr val="000000"/>
                          </a:solidFill>
                          <a:miter lim="800000"/>
                          <a:headEnd/>
                          <a:tailEnd/>
                        </a:ln>
                      </wps:spPr>
                      <wps:txbx>
                        <w:txbxContent>
                          <w:p w:rsidR="000310FE" w:rsidRDefault="000310FE" w:rsidP="00B96FC8">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0310FE" w:rsidRDefault="000310FE" w:rsidP="00B96FC8">
                            <w:pPr>
                              <w:pStyle w:val="a3"/>
                              <w:numPr>
                                <w:ilvl w:val="0"/>
                                <w:numId w:val="24"/>
                              </w:numPr>
                              <w:ind w:firstLineChars="0"/>
                            </w:pPr>
                            <w:r>
                              <w:t xml:space="preserve">FOR </w:t>
                            </w:r>
                            <m:oMath>
                              <m:r>
                                <w:rPr>
                                  <w:rFonts w:ascii="Cambria Math" w:hAnsi="Cambria Math"/>
                                </w:rPr>
                                <m:t>u∈{w}∪NEG(W)</m:t>
                              </m:r>
                            </m:oMath>
                            <w:r>
                              <w:rPr>
                                <w:rFonts w:hint="eastAsia"/>
                              </w:rPr>
                              <w:t xml:space="preserve"> DO</w:t>
                            </w:r>
                          </w:p>
                          <w:p w:rsidR="000310FE" w:rsidRDefault="000310FE" w:rsidP="004F2531">
                            <w:pPr>
                              <w:pStyle w:val="a3"/>
                              <w:ind w:left="360" w:firstLineChars="0" w:firstLine="0"/>
                            </w:pPr>
                            <w:r>
                              <w:t>{</w:t>
                            </w:r>
                          </w:p>
                          <w:p w:rsidR="000310FE" w:rsidRDefault="000310FE" w:rsidP="00B96FC8">
                            <w:r>
                              <w:tab/>
                            </w:r>
                            <w:r>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0310FE" w:rsidRPr="00851D14" w:rsidRDefault="000310FE" w:rsidP="00B636A6">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0310FE" w:rsidRPr="00851D14" w:rsidRDefault="000310FE" w:rsidP="00B636A6">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0310FE" w:rsidRPr="00851D14" w:rsidRDefault="000310FE" w:rsidP="00B636A6">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0310FE" w:rsidRPr="00B96FC8" w:rsidRDefault="000310FE" w:rsidP="004F2531">
                            <w:pPr>
                              <w:ind w:firstLine="360"/>
                            </w:pPr>
                            <w:r>
                              <w:t>}</w:t>
                            </w:r>
                          </w:p>
                          <w:p w:rsidR="000310FE" w:rsidRDefault="000310FE" w:rsidP="004F2531">
                            <w:pPr>
                              <w:pStyle w:val="a3"/>
                              <w:numPr>
                                <w:ilvl w:val="0"/>
                                <w:numId w:val="24"/>
                              </w:numPr>
                              <w:ind w:firstLineChars="0"/>
                            </w:pPr>
                            <w:r>
                              <w:rPr>
                                <w:rFonts w:hint="eastAsia"/>
                              </w:rPr>
                              <w:t>For</w:t>
                            </w:r>
                            <w:r>
                              <w:t xml:space="preserve"> </w:t>
                            </w:r>
                            <m:oMath>
                              <m:r>
                                <w:rPr>
                                  <w:rFonts w:ascii="Cambria Math" w:hAnsi="Cambria Math"/>
                                </w:rPr>
                                <m:t>u∈Context(w)</m:t>
                              </m:r>
                            </m:oMath>
                            <w:r>
                              <w:rPr>
                                <w:rFonts w:hint="eastAsia"/>
                              </w:rPr>
                              <w:t xml:space="preserve"> DO</w:t>
                            </w:r>
                          </w:p>
                          <w:p w:rsidR="000310FE" w:rsidRDefault="000310FE" w:rsidP="004F2531">
                            <w:pPr>
                              <w:pStyle w:val="a3"/>
                              <w:ind w:left="360" w:firstLineChars="0" w:firstLine="0"/>
                            </w:pPr>
                            <w:r>
                              <w:t>{</w:t>
                            </w:r>
                          </w:p>
                          <w:p w:rsidR="000310FE" w:rsidRDefault="000310FE" w:rsidP="004F2531">
                            <w:pPr>
                              <w:pStyle w:val="a3"/>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0310FE" w:rsidRPr="00F367AE" w:rsidRDefault="000310FE" w:rsidP="004F2531">
                            <w:pPr>
                              <w:pStyle w:val="a3"/>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E793523" id="_x0000_t202" coordsize="21600,21600" o:spt="202" path="m,l,21600r21600,l21600,xe">
                <v:stroke joinstyle="miter"/>
                <v:path gradientshapeok="t" o:connecttype="rect"/>
              </v:shapetype>
              <v:shape id="文本框 2" o:spid="_x0000_s1037" type="#_x0000_t202" style="position:absolute;left:0;text-align:left;margin-left:49.4pt;margin-top:43.65pt;width:316.8pt;height:215.4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">
                <v:textbox>
                  <w:txbxContent>
                    <w:p w:rsidR="000310FE" w:rsidRDefault="000310FE" w:rsidP="00B96FC8">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0310FE" w:rsidRDefault="000310FE" w:rsidP="00B96FC8">
                      <w:pPr>
                        <w:pStyle w:val="a3"/>
                        <w:numPr>
                          <w:ilvl w:val="0"/>
                          <w:numId w:val="24"/>
                        </w:numPr>
                        <w:ind w:firstLineChars="0"/>
                      </w:pPr>
                      <w:r>
                        <w:t xml:space="preserve">FOR </w:t>
                      </w:r>
                      <m:oMath>
                        <m:r>
                          <w:rPr>
                            <w:rFonts w:ascii="Cambria Math" w:hAnsi="Cambria Math"/>
                          </w:rPr>
                          <m:t>u∈{w}∪NEG(W)</m:t>
                        </m:r>
                      </m:oMath>
                      <w:r>
                        <w:rPr>
                          <w:rFonts w:hint="eastAsia"/>
                        </w:rPr>
                        <w:t xml:space="preserve"> DO</w:t>
                      </w:r>
                    </w:p>
                    <w:p w:rsidR="000310FE" w:rsidRDefault="000310FE" w:rsidP="004F2531">
                      <w:pPr>
                        <w:pStyle w:val="a3"/>
                        <w:ind w:left="360" w:firstLineChars="0" w:firstLine="0"/>
                      </w:pPr>
                      <w:r>
                        <w:t>{</w:t>
                      </w:r>
                    </w:p>
                    <w:p w:rsidR="000310FE" w:rsidRDefault="000310FE" w:rsidP="00B96FC8">
                      <w:r>
                        <w:tab/>
                      </w:r>
                      <w:r>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0310FE" w:rsidRPr="00851D14" w:rsidRDefault="000310FE" w:rsidP="00B636A6">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0310FE" w:rsidRPr="00851D14" w:rsidRDefault="000310FE" w:rsidP="00B636A6">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0310FE" w:rsidRPr="00851D14" w:rsidRDefault="000310FE" w:rsidP="00B636A6">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0310FE" w:rsidRPr="00B96FC8" w:rsidRDefault="000310FE" w:rsidP="004F2531">
                      <w:pPr>
                        <w:ind w:firstLine="360"/>
                      </w:pPr>
                      <w:r>
                        <w:t>}</w:t>
                      </w:r>
                    </w:p>
                    <w:p w:rsidR="000310FE" w:rsidRDefault="000310FE" w:rsidP="004F2531">
                      <w:pPr>
                        <w:pStyle w:val="a3"/>
                        <w:numPr>
                          <w:ilvl w:val="0"/>
                          <w:numId w:val="24"/>
                        </w:numPr>
                        <w:ind w:firstLineChars="0"/>
                      </w:pPr>
                      <w:r>
                        <w:rPr>
                          <w:rFonts w:hint="eastAsia"/>
                        </w:rPr>
                        <w:t>For</w:t>
                      </w:r>
                      <w:r>
                        <w:t xml:space="preserve"> </w:t>
                      </w:r>
                      <m:oMath>
                        <m:r>
                          <w:rPr>
                            <w:rFonts w:ascii="Cambria Math" w:hAnsi="Cambria Math"/>
                          </w:rPr>
                          <m:t>u∈Context(w)</m:t>
                        </m:r>
                      </m:oMath>
                      <w:r>
                        <w:rPr>
                          <w:rFonts w:hint="eastAsia"/>
                        </w:rPr>
                        <w:t xml:space="preserve"> DO</w:t>
                      </w:r>
                    </w:p>
                    <w:p w:rsidR="000310FE" w:rsidRDefault="000310FE" w:rsidP="004F2531">
                      <w:pPr>
                        <w:pStyle w:val="a3"/>
                        <w:ind w:left="360" w:firstLineChars="0" w:firstLine="0"/>
                      </w:pPr>
                      <w:r>
                        <w:t>{</w:t>
                      </w:r>
                    </w:p>
                    <w:p w:rsidR="000310FE" w:rsidRDefault="000310FE" w:rsidP="004F2531">
                      <w:pPr>
                        <w:pStyle w:val="a3"/>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0310FE" w:rsidRPr="00F367AE" w:rsidRDefault="000310FE" w:rsidP="004F2531">
                      <w:pPr>
                        <w:pStyle w:val="a3"/>
                        <w:ind w:left="360" w:firstLineChars="0" w:firstLine="0"/>
                      </w:pPr>
                      <w:r>
                        <w:t>}</w:t>
                      </w:r>
                    </w:p>
                  </w:txbxContent>
                </v:textbox>
                <w10:wrap type="topAndBottom"/>
              </v:shape>
            </w:pict>
          </mc:Fallback>
        </mc:AlternateContent>
      </w:r>
      <w:r w:rsidR="00B96FC8">
        <w:rPr>
          <w:rFonts w:hint="eastAsia"/>
        </w:rPr>
        <w:t>则根据上式推倒，可以得到基于Neg</w:t>
      </w:r>
      <w:r w:rsidR="00B96FC8">
        <w:t>ative Sampling</w:t>
      </w:r>
      <w:r w:rsidR="00B96FC8">
        <w:rPr>
          <w:rFonts w:hint="eastAsia"/>
        </w:rPr>
        <w:t>的CBOW模型采用随机梯度下降法更新各参数的伪代码如下</w:t>
      </w:r>
    </w:p>
    <w:p w:rsidR="00C83F80" w:rsidRPr="0078523D" w:rsidRDefault="005921D2" w:rsidP="005A4428">
      <w:pPr>
        <w:ind w:firstLine="420"/>
      </w:pPr>
      <w:r>
        <w:rPr>
          <w:rFonts w:hint="eastAsia"/>
        </w:rPr>
        <w:t>基于该算法</w:t>
      </w:r>
      <w:r w:rsidR="00C83F80">
        <w:rPr>
          <w:rFonts w:hint="eastAsia"/>
        </w:rPr>
        <w:t>，本文</w:t>
      </w:r>
      <w:r>
        <w:rPr>
          <w:rFonts w:hint="eastAsia"/>
        </w:rPr>
        <w:t>提出了对其改进的并行化算法</w:t>
      </w:r>
      <w:r w:rsidR="00C83F80">
        <w:rPr>
          <w:rFonts w:hint="eastAsia"/>
        </w:rPr>
        <w:t>，算法主要对求梯度下降过程中迭代计算过程进行并行化求解，提高参数的训练效率，算法的伪代码</w:t>
      </w:r>
      <w:r>
        <w:rPr>
          <w:rFonts w:hint="eastAsia"/>
        </w:rPr>
        <w:t>如下：</w:t>
      </w:r>
    </w:p>
    <w:p w:rsidR="002B51E5" w:rsidRDefault="00361587" w:rsidP="009C6DB3">
      <w:r>
        <w:rPr>
          <w:noProof/>
        </w:rPr>
        <w:lastRenderedPageBreak/>
        <mc:AlternateContent>
          <mc:Choice Requires="wps">
            <w:drawing>
              <wp:anchor distT="45720" distB="45720" distL="114300" distR="114300" simplePos="0" relativeHeight="251672576" behindDoc="0" locked="0" layoutInCell="1" allowOverlap="1" wp14:anchorId="23FEBFD1" wp14:editId="7F1170F1">
                <wp:simplePos x="0" y="0"/>
                <wp:positionH relativeFrom="column">
                  <wp:posOffset>575945</wp:posOffset>
                </wp:positionH>
                <wp:positionV relativeFrom="paragraph">
                  <wp:posOffset>116840</wp:posOffset>
                </wp:positionV>
                <wp:extent cx="4059555" cy="2713355"/>
                <wp:effectExtent l="0" t="0" r="17145" b="10795"/>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9555" cy="2713355"/>
                        </a:xfrm>
                        <a:prstGeom prst="rect">
                          <a:avLst/>
                        </a:prstGeom>
                        <a:solidFill>
                          <a:srgbClr val="FFFFFF"/>
                        </a:solidFill>
                        <a:ln w="9525">
                          <a:solidFill>
                            <a:srgbClr val="000000"/>
                          </a:solidFill>
                          <a:miter lim="800000"/>
                          <a:headEnd/>
                          <a:tailEnd/>
                        </a:ln>
                      </wps:spPr>
                      <wps:txbx>
                        <w:txbxContent>
                          <w:p w:rsidR="000310FE" w:rsidRDefault="000310FE">
                            <w:r>
                              <w:rPr>
                                <w:rFonts w:hint="eastAsia"/>
                              </w:rPr>
                              <w:t>输入</w:t>
                            </w:r>
                            <w:r>
                              <w:t>：</w:t>
                            </w:r>
                          </w:p>
                          <w:p w:rsidR="000310FE" w:rsidRDefault="000310FE" w:rsidP="00B31415">
                            <w:pPr>
                              <w:pStyle w:val="a3"/>
                              <w:numPr>
                                <w:ilvl w:val="0"/>
                                <w:numId w:val="23"/>
                              </w:numPr>
                              <w:ind w:firstLineChars="0"/>
                            </w:pPr>
                            <w:r>
                              <w:t xml:space="preserve">model.syn0 </w:t>
                            </w:r>
                            <w:r>
                              <w:rPr>
                                <w:rFonts w:hint="eastAsia"/>
                              </w:rPr>
                              <w:t>动态更新的参数，其代表词向量</w:t>
                            </w:r>
                            <m:oMath>
                              <m:r>
                                <m:rPr>
                                  <m:sty m:val="p"/>
                                </m:rPr>
                                <w:rPr>
                                  <w:rFonts w:ascii="Cambria Math" w:hAnsi="Cambria Math"/>
                                </w:rPr>
                                <m:t>v(</m:t>
                              </m:r>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oMath>
                          </w:p>
                          <w:p w:rsidR="000310FE" w:rsidRDefault="000310FE" w:rsidP="00B31415">
                            <w:pPr>
                              <w:pStyle w:val="a3"/>
                              <w:numPr>
                                <w:ilvl w:val="0"/>
                                <w:numId w:val="23"/>
                              </w:numPr>
                              <w:ind w:firstLineChars="0"/>
                            </w:pPr>
                            <w:r>
                              <w:t xml:space="preserve">model.syn1neg </w:t>
                            </w:r>
                            <w:r>
                              <w:rPr>
                                <w:rFonts w:hint="eastAsia"/>
                              </w:rPr>
                              <w:t>动态更新的参数，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p>
                          <w:p w:rsidR="000310FE" w:rsidRDefault="000310FE" w:rsidP="00B31415">
                            <w:r>
                              <w:rPr>
                                <w:rFonts w:hint="eastAsia"/>
                              </w:rPr>
                              <w:t>在实现过程中</w:t>
                            </w:r>
                            <w:r>
                              <w:t>，</w:t>
                            </w:r>
                            <w:r>
                              <w:rPr>
                                <w:rFonts w:hint="eastAsia"/>
                              </w:rPr>
                              <w:t>将w按照NEG</w:t>
                            </w:r>
                            <w:r>
                              <w:t>(w)进行分区</w:t>
                            </w:r>
                            <w:r>
                              <w:rPr>
                                <w:rFonts w:hint="eastAsia"/>
                              </w:rPr>
                              <w:t>，并保存w</w:t>
                            </w:r>
                            <w:r>
                              <w:t>的上下文</w:t>
                            </w:r>
                            <w:r>
                              <w:rPr>
                                <w:rFonts w:hint="eastAsia"/>
                              </w:rPr>
                              <w:t>Context</w:t>
                            </w:r>
                            <w:r>
                              <w:t>(w)进行保存。</w:t>
                            </w:r>
                          </w:p>
                          <w:p w:rsidR="000310FE" w:rsidRDefault="000310FE" w:rsidP="00B31415">
                            <w:r>
                              <w:t>训练：</w:t>
                            </w:r>
                          </w:p>
                          <w:p w:rsidR="000310FE" w:rsidRDefault="000310FE" w:rsidP="000B2B50">
                            <w:pPr>
                              <w:pStyle w:val="a3"/>
                              <w:numPr>
                                <w:ilvl w:val="0"/>
                                <w:numId w:val="25"/>
                              </w:numPr>
                              <w:ind w:firstLineChars="0"/>
                            </w:pPr>
                            <w:r>
                              <w:rPr>
                                <w:rFonts w:hint="eastAsia"/>
                              </w:rPr>
                              <w:t>分别对</w:t>
                            </w:r>
                            <w:r>
                              <w:t>分区的NEG(w)和w进行训练，获得</w:t>
                            </w:r>
                            <w:r>
                              <w:rPr>
                                <w:rFonts w:hint="eastAsia"/>
                              </w:rPr>
                              <w:t>syn</w:t>
                            </w:r>
                            <w:r>
                              <w:t>0和</w:t>
                            </w:r>
                            <w:r>
                              <w:rPr>
                                <w:rFonts w:hint="eastAsia"/>
                              </w:rPr>
                              <w:t>syn</w:t>
                            </w:r>
                            <w:r>
                              <w:t>1neg参数</w:t>
                            </w:r>
                            <w:r>
                              <w:rPr>
                                <w:rFonts w:hint="eastAsia"/>
                              </w:rPr>
                              <w:t>，</w:t>
                            </w:r>
                            <w:r>
                              <w:t>并保存到Spark的</w:t>
                            </w:r>
                            <w:r>
                              <w:rPr>
                                <w:rFonts w:hint="eastAsia"/>
                              </w:rPr>
                              <w:t>RDD</w:t>
                            </w:r>
                            <w:r>
                              <w:t>中</w:t>
                            </w:r>
                            <w:r>
                              <w:rPr>
                                <w:rFonts w:hint="eastAsia"/>
                              </w:rPr>
                              <w:t>。</w:t>
                            </w:r>
                          </w:p>
                          <w:p w:rsidR="000310FE" w:rsidRDefault="000310FE" w:rsidP="000B2B50">
                            <w:pPr>
                              <w:pStyle w:val="a3"/>
                              <w:numPr>
                                <w:ilvl w:val="0"/>
                                <w:numId w:val="25"/>
                              </w:numPr>
                              <w:ind w:firstLineChars="0"/>
                            </w:pPr>
                            <w:r>
                              <w:t>对所有计算完毕的</w:t>
                            </w:r>
                            <w:r>
                              <w:rPr>
                                <w:rFonts w:hint="eastAsia"/>
                              </w:rPr>
                              <w:t>syn</w:t>
                            </w:r>
                            <w:r>
                              <w:t>0和syn1neg的</w:t>
                            </w:r>
                            <w:r>
                              <w:rPr>
                                <w:rFonts w:hint="eastAsia"/>
                              </w:rPr>
                              <w:t>RDD</w:t>
                            </w:r>
                            <w:r>
                              <w:t>调用</w:t>
                            </w:r>
                            <w:r>
                              <w:rPr>
                                <w:rFonts w:hint="eastAsia"/>
                              </w:rPr>
                              <w:t>RDD.</w:t>
                            </w:r>
                            <w:r>
                              <w:t>aggregate</w:t>
                            </w:r>
                            <w:r>
                              <w:rPr>
                                <w:rFonts w:hint="eastAsia"/>
                              </w:rPr>
                              <w:t>方法</w:t>
                            </w:r>
                            <w:r>
                              <w:t>合并</w:t>
                            </w:r>
                            <w:r>
                              <w:rPr>
                                <w:rFonts w:hint="eastAsia"/>
                              </w:rPr>
                              <w:t>成一个RDD，</w:t>
                            </w:r>
                            <w:r>
                              <w:t>并进行缓存</w:t>
                            </w:r>
                            <w:r>
                              <w:rPr>
                                <w:rFonts w:hint="eastAsia"/>
                              </w:rPr>
                              <w:t>。</w:t>
                            </w:r>
                          </w:p>
                          <w:p w:rsidR="000310FE" w:rsidRDefault="000310FE" w:rsidP="000B2B50">
                            <w:pPr>
                              <w:pStyle w:val="a3"/>
                              <w:numPr>
                                <w:ilvl w:val="0"/>
                                <w:numId w:val="25"/>
                              </w:numPr>
                              <w:ind w:firstLineChars="0"/>
                            </w:pPr>
                            <w:r>
                              <w:t>将新生成</w:t>
                            </w:r>
                            <w:r>
                              <w:rPr>
                                <w:rFonts w:hint="eastAsia"/>
                              </w:rPr>
                              <w:t>的RDD</w:t>
                            </w:r>
                            <w:r>
                              <w:t>训练参数</w:t>
                            </w:r>
                            <w:r>
                              <w:rPr>
                                <w:rFonts w:hint="eastAsia"/>
                              </w:rPr>
                              <w:t>广播</w:t>
                            </w:r>
                            <w:r>
                              <w:t>给分区后的</w:t>
                            </w:r>
                            <w:r>
                              <w:rPr>
                                <w:rFonts w:hint="eastAsia"/>
                              </w:rPr>
                              <w:t>训练</w:t>
                            </w:r>
                            <w:r>
                              <w:t>模型</w:t>
                            </w:r>
                            <w:r>
                              <w:rPr>
                                <w:rFonts w:hint="eastAsia"/>
                              </w:rPr>
                              <w:t>。</w:t>
                            </w:r>
                          </w:p>
                          <w:p w:rsidR="000310FE" w:rsidRPr="000B2B50" w:rsidRDefault="000310FE" w:rsidP="000B2B50">
                            <w:pPr>
                              <w:pStyle w:val="a3"/>
                              <w:numPr>
                                <w:ilvl w:val="0"/>
                                <w:numId w:val="25"/>
                              </w:numPr>
                              <w:ind w:firstLineChars="0"/>
                            </w:pPr>
                            <w:r>
                              <w:rPr>
                                <w:rFonts w:hint="eastAsia"/>
                              </w:rPr>
                              <w:t>将步骤</w:t>
                            </w:r>
                            <w:r>
                              <w:t>3</w:t>
                            </w:r>
                            <w:r>
                              <w:rPr>
                                <w:rFonts w:hint="eastAsia"/>
                              </w:rPr>
                              <w:t>中训练</w:t>
                            </w:r>
                            <w:r>
                              <w:t>好的参数合并到</w:t>
                            </w:r>
                            <w:r>
                              <w:rPr>
                                <w:rFonts w:hint="eastAsia"/>
                              </w:rPr>
                              <w:t>缓存</w:t>
                            </w:r>
                            <w:r>
                              <w:t>的</w:t>
                            </w:r>
                            <w:r>
                              <w:rPr>
                                <w:rFonts w:hint="eastAsia"/>
                              </w:rPr>
                              <w:t>RDD，</w:t>
                            </w:r>
                            <w:r>
                              <w:t>并</w:t>
                            </w:r>
                            <w:r>
                              <w:rPr>
                                <w:rFonts w:hint="eastAsia"/>
                              </w:rPr>
                              <w:t>进行</w:t>
                            </w:r>
                            <w:r>
                              <w:t>迭代计算</w:t>
                            </w:r>
                            <w:r>
                              <w:rPr>
                                <w:rFonts w:hint="eastAsia"/>
                              </w:rPr>
                              <w:t>，直到</w:t>
                            </w:r>
                            <w:r>
                              <w:t>迭代结束</w:t>
                            </w:r>
                            <w:r>
                              <w:rPr>
                                <w:rFonts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FEBFD1" id="_x0000_s1038" type="#_x0000_t202" style="position:absolute;left:0;text-align:left;margin-left:45.35pt;margin-top:9.2pt;width:319.65pt;height:213.6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">
                <v:textbox>
                  <w:txbxContent>
                    <w:p w:rsidR="000310FE" w:rsidRDefault="000310FE">
                      <w:r>
                        <w:rPr>
                          <w:rFonts w:hint="eastAsia"/>
                        </w:rPr>
                        <w:t>输入</w:t>
                      </w:r>
                      <w:r>
                        <w:t>：</w:t>
                      </w:r>
                    </w:p>
                    <w:p w:rsidR="000310FE" w:rsidRDefault="000310FE" w:rsidP="00B31415">
                      <w:pPr>
                        <w:pStyle w:val="a3"/>
                        <w:numPr>
                          <w:ilvl w:val="0"/>
                          <w:numId w:val="23"/>
                        </w:numPr>
                        <w:ind w:firstLineChars="0"/>
                      </w:pPr>
                      <w:r>
                        <w:t xml:space="preserve">model.syn0 </w:t>
                      </w:r>
                      <w:r>
                        <w:rPr>
                          <w:rFonts w:hint="eastAsia"/>
                        </w:rPr>
                        <w:t>动态更新的参数，其代表词向量</w:t>
                      </w:r>
                      <m:oMath>
                        <m:r>
                          <m:rPr>
                            <m:sty m:val="p"/>
                          </m:rPr>
                          <w:rPr>
                            <w:rFonts w:ascii="Cambria Math" w:hAnsi="Cambria Math"/>
                          </w:rPr>
                          <m:t>v(</m:t>
                        </m:r>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oMath>
                    </w:p>
                    <w:p w:rsidR="000310FE" w:rsidRDefault="000310FE" w:rsidP="00B31415">
                      <w:pPr>
                        <w:pStyle w:val="a3"/>
                        <w:numPr>
                          <w:ilvl w:val="0"/>
                          <w:numId w:val="23"/>
                        </w:numPr>
                        <w:ind w:firstLineChars="0"/>
                      </w:pPr>
                      <w:r>
                        <w:t xml:space="preserve">model.syn1neg </w:t>
                      </w:r>
                      <w:r>
                        <w:rPr>
                          <w:rFonts w:hint="eastAsia"/>
                        </w:rPr>
                        <w:t>动态更新的参数，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p>
                    <w:p w:rsidR="000310FE" w:rsidRDefault="000310FE" w:rsidP="00B31415">
                      <w:r>
                        <w:rPr>
                          <w:rFonts w:hint="eastAsia"/>
                        </w:rPr>
                        <w:t>在实现过程中</w:t>
                      </w:r>
                      <w:r>
                        <w:t>，</w:t>
                      </w:r>
                      <w:r>
                        <w:rPr>
                          <w:rFonts w:hint="eastAsia"/>
                        </w:rPr>
                        <w:t>将w按照NEG</w:t>
                      </w:r>
                      <w:r>
                        <w:t>(w)进行分区</w:t>
                      </w:r>
                      <w:r>
                        <w:rPr>
                          <w:rFonts w:hint="eastAsia"/>
                        </w:rPr>
                        <w:t>，并保存w</w:t>
                      </w:r>
                      <w:r>
                        <w:t>的上下文</w:t>
                      </w:r>
                      <w:r>
                        <w:rPr>
                          <w:rFonts w:hint="eastAsia"/>
                        </w:rPr>
                        <w:t>Context</w:t>
                      </w:r>
                      <w:r>
                        <w:t>(w)进行保存。</w:t>
                      </w:r>
                    </w:p>
                    <w:p w:rsidR="000310FE" w:rsidRDefault="000310FE" w:rsidP="00B31415">
                      <w:r>
                        <w:t>训练：</w:t>
                      </w:r>
                    </w:p>
                    <w:p w:rsidR="000310FE" w:rsidRDefault="000310FE" w:rsidP="000B2B50">
                      <w:pPr>
                        <w:pStyle w:val="a3"/>
                        <w:numPr>
                          <w:ilvl w:val="0"/>
                          <w:numId w:val="25"/>
                        </w:numPr>
                        <w:ind w:firstLineChars="0"/>
                      </w:pPr>
                      <w:r>
                        <w:rPr>
                          <w:rFonts w:hint="eastAsia"/>
                        </w:rPr>
                        <w:t>分别对</w:t>
                      </w:r>
                      <w:r>
                        <w:t>分区的NEG(w)和w进行训练，获得</w:t>
                      </w:r>
                      <w:r>
                        <w:rPr>
                          <w:rFonts w:hint="eastAsia"/>
                        </w:rPr>
                        <w:t>syn</w:t>
                      </w:r>
                      <w:r>
                        <w:t>0和</w:t>
                      </w:r>
                      <w:r>
                        <w:rPr>
                          <w:rFonts w:hint="eastAsia"/>
                        </w:rPr>
                        <w:t>syn</w:t>
                      </w:r>
                      <w:r>
                        <w:t>1neg参数</w:t>
                      </w:r>
                      <w:r>
                        <w:rPr>
                          <w:rFonts w:hint="eastAsia"/>
                        </w:rPr>
                        <w:t>，</w:t>
                      </w:r>
                      <w:r>
                        <w:t>并保存到Spark的</w:t>
                      </w:r>
                      <w:r>
                        <w:rPr>
                          <w:rFonts w:hint="eastAsia"/>
                        </w:rPr>
                        <w:t>RDD</w:t>
                      </w:r>
                      <w:r>
                        <w:t>中</w:t>
                      </w:r>
                      <w:r>
                        <w:rPr>
                          <w:rFonts w:hint="eastAsia"/>
                        </w:rPr>
                        <w:t>。</w:t>
                      </w:r>
                    </w:p>
                    <w:p w:rsidR="000310FE" w:rsidRDefault="000310FE" w:rsidP="000B2B50">
                      <w:pPr>
                        <w:pStyle w:val="a3"/>
                        <w:numPr>
                          <w:ilvl w:val="0"/>
                          <w:numId w:val="25"/>
                        </w:numPr>
                        <w:ind w:firstLineChars="0"/>
                      </w:pPr>
                      <w:r>
                        <w:t>对所有计算完毕的</w:t>
                      </w:r>
                      <w:r>
                        <w:rPr>
                          <w:rFonts w:hint="eastAsia"/>
                        </w:rPr>
                        <w:t>syn</w:t>
                      </w:r>
                      <w:r>
                        <w:t>0和syn1neg的</w:t>
                      </w:r>
                      <w:r>
                        <w:rPr>
                          <w:rFonts w:hint="eastAsia"/>
                        </w:rPr>
                        <w:t>RDD</w:t>
                      </w:r>
                      <w:r>
                        <w:t>调用</w:t>
                      </w:r>
                      <w:r>
                        <w:rPr>
                          <w:rFonts w:hint="eastAsia"/>
                        </w:rPr>
                        <w:t>RDD.</w:t>
                      </w:r>
                      <w:r>
                        <w:t>aggregate</w:t>
                      </w:r>
                      <w:r>
                        <w:rPr>
                          <w:rFonts w:hint="eastAsia"/>
                        </w:rPr>
                        <w:t>方法</w:t>
                      </w:r>
                      <w:r>
                        <w:t>合并</w:t>
                      </w:r>
                      <w:r>
                        <w:rPr>
                          <w:rFonts w:hint="eastAsia"/>
                        </w:rPr>
                        <w:t>成一个RDD，</w:t>
                      </w:r>
                      <w:r>
                        <w:t>并进行缓存</w:t>
                      </w:r>
                      <w:r>
                        <w:rPr>
                          <w:rFonts w:hint="eastAsia"/>
                        </w:rPr>
                        <w:t>。</w:t>
                      </w:r>
                    </w:p>
                    <w:p w:rsidR="000310FE" w:rsidRDefault="000310FE" w:rsidP="000B2B50">
                      <w:pPr>
                        <w:pStyle w:val="a3"/>
                        <w:numPr>
                          <w:ilvl w:val="0"/>
                          <w:numId w:val="25"/>
                        </w:numPr>
                        <w:ind w:firstLineChars="0"/>
                      </w:pPr>
                      <w:r>
                        <w:t>将新生成</w:t>
                      </w:r>
                      <w:r>
                        <w:rPr>
                          <w:rFonts w:hint="eastAsia"/>
                        </w:rPr>
                        <w:t>的RDD</w:t>
                      </w:r>
                      <w:r>
                        <w:t>训练参数</w:t>
                      </w:r>
                      <w:r>
                        <w:rPr>
                          <w:rFonts w:hint="eastAsia"/>
                        </w:rPr>
                        <w:t>广播</w:t>
                      </w:r>
                      <w:r>
                        <w:t>给分区后的</w:t>
                      </w:r>
                      <w:r>
                        <w:rPr>
                          <w:rFonts w:hint="eastAsia"/>
                        </w:rPr>
                        <w:t>训练</w:t>
                      </w:r>
                      <w:r>
                        <w:t>模型</w:t>
                      </w:r>
                      <w:r>
                        <w:rPr>
                          <w:rFonts w:hint="eastAsia"/>
                        </w:rPr>
                        <w:t>。</w:t>
                      </w:r>
                    </w:p>
                    <w:p w:rsidR="000310FE" w:rsidRPr="000B2B50" w:rsidRDefault="000310FE" w:rsidP="000B2B50">
                      <w:pPr>
                        <w:pStyle w:val="a3"/>
                        <w:numPr>
                          <w:ilvl w:val="0"/>
                          <w:numId w:val="25"/>
                        </w:numPr>
                        <w:ind w:firstLineChars="0"/>
                      </w:pPr>
                      <w:r>
                        <w:rPr>
                          <w:rFonts w:hint="eastAsia"/>
                        </w:rPr>
                        <w:t>将步骤</w:t>
                      </w:r>
                      <w:r>
                        <w:t>3</w:t>
                      </w:r>
                      <w:r>
                        <w:rPr>
                          <w:rFonts w:hint="eastAsia"/>
                        </w:rPr>
                        <w:t>中训练</w:t>
                      </w:r>
                      <w:r>
                        <w:t>好的参数合并到</w:t>
                      </w:r>
                      <w:r>
                        <w:rPr>
                          <w:rFonts w:hint="eastAsia"/>
                        </w:rPr>
                        <w:t>缓存</w:t>
                      </w:r>
                      <w:r>
                        <w:t>的</w:t>
                      </w:r>
                      <w:r>
                        <w:rPr>
                          <w:rFonts w:hint="eastAsia"/>
                        </w:rPr>
                        <w:t>RDD，</w:t>
                      </w:r>
                      <w:r>
                        <w:t>并</w:t>
                      </w:r>
                      <w:r>
                        <w:rPr>
                          <w:rFonts w:hint="eastAsia"/>
                        </w:rPr>
                        <w:t>进行</w:t>
                      </w:r>
                      <w:r>
                        <w:t>迭代计算</w:t>
                      </w:r>
                      <w:r>
                        <w:rPr>
                          <w:rFonts w:hint="eastAsia"/>
                        </w:rPr>
                        <w:t>，直到</w:t>
                      </w:r>
                      <w:r>
                        <w:t>迭代结束</w:t>
                      </w:r>
                      <w:r>
                        <w:rPr>
                          <w:rFonts w:hint="eastAsia"/>
                        </w:rPr>
                        <w:t>。</w:t>
                      </w:r>
                    </w:p>
                  </w:txbxContent>
                </v:textbox>
                <w10:wrap type="topAndBottom"/>
              </v:shape>
            </w:pict>
          </mc:Fallback>
        </mc:AlternateContent>
      </w:r>
    </w:p>
    <w:p w:rsidR="001E3115" w:rsidRDefault="0032138C" w:rsidP="009C6DB3">
      <w:r>
        <w:rPr>
          <w:rFonts w:hint="eastAsia"/>
        </w:rPr>
        <w:t>5</w:t>
      </w:r>
      <w:r w:rsidR="00FA5D85">
        <w:rPr>
          <w:rFonts w:hint="eastAsia"/>
        </w:rPr>
        <w:t>基于电影评论的文本倾向</w:t>
      </w:r>
      <w:r w:rsidR="00814A78">
        <w:rPr>
          <w:rFonts w:hint="eastAsia"/>
        </w:rPr>
        <w:t>系统实现</w:t>
      </w:r>
      <w:r w:rsidR="00FE6F71">
        <w:rPr>
          <w:rFonts w:hint="eastAsia"/>
        </w:rPr>
        <w:t>及验证测试</w:t>
      </w:r>
    </w:p>
    <w:p w:rsidR="00CE087B" w:rsidRDefault="00FE6F71" w:rsidP="00625065">
      <w:pPr>
        <w:ind w:firstLine="420"/>
      </w:pPr>
      <w:r>
        <w:rPr>
          <w:rFonts w:hint="eastAsia"/>
        </w:rPr>
        <w:t>本章是在第4章的基础上</w:t>
      </w:r>
      <w:r w:rsidR="000310FE">
        <w:rPr>
          <w:rFonts w:hint="eastAsia"/>
        </w:rPr>
        <w:t>对基于电影评论的文本倾向分析系统的原型系统实现</w:t>
      </w:r>
      <w:r w:rsidR="001273C3">
        <w:rPr>
          <w:rFonts w:hint="eastAsia"/>
        </w:rPr>
        <w:t>以及</w:t>
      </w:r>
      <w:r w:rsidR="007C0D40">
        <w:rPr>
          <w:rFonts w:hint="eastAsia"/>
        </w:rPr>
        <w:t>验证测试。</w:t>
      </w:r>
      <w:r w:rsidR="000310FE">
        <w:rPr>
          <w:rFonts w:hint="eastAsia"/>
        </w:rPr>
        <w:t>首先本章针对系统设计</w:t>
      </w:r>
      <w:r w:rsidR="00DA3488">
        <w:rPr>
          <w:rFonts w:hint="eastAsia"/>
        </w:rPr>
        <w:t>阶段</w:t>
      </w:r>
      <w:r w:rsidR="000310FE">
        <w:rPr>
          <w:rFonts w:hint="eastAsia"/>
        </w:rPr>
        <w:t>中提出的三个主要模块进行具体实现</w:t>
      </w:r>
      <w:r w:rsidR="00DA3488">
        <w:rPr>
          <w:rFonts w:hint="eastAsia"/>
        </w:rPr>
        <w:t>，然后根据具体搭建整个原型系统，最后通过验证测试给出系统的测试结果。</w:t>
      </w:r>
      <w:r w:rsidR="00F728B0">
        <w:rPr>
          <w:rFonts w:hint="eastAsia"/>
        </w:rPr>
        <w:t>系统搭建主要介绍的是</w:t>
      </w:r>
      <w:r w:rsidR="00D1593E">
        <w:rPr>
          <w:rFonts w:hint="eastAsia"/>
        </w:rPr>
        <w:t>各模块的</w:t>
      </w:r>
      <w:r w:rsidR="007E2303">
        <w:rPr>
          <w:rFonts w:hint="eastAsia"/>
        </w:rPr>
        <w:t>部署</w:t>
      </w:r>
      <w:r w:rsidR="00625065">
        <w:rPr>
          <w:rFonts w:hint="eastAsia"/>
        </w:rPr>
        <w:t>以及核心代码展示，通过对文本预处理模块，文本存储模块，文本分析模块</w:t>
      </w:r>
      <w:r w:rsidR="007E2FE2">
        <w:rPr>
          <w:rFonts w:hint="eastAsia"/>
        </w:rPr>
        <w:t>三个</w:t>
      </w:r>
      <w:r w:rsidR="00A37B2E">
        <w:rPr>
          <w:rFonts w:hint="eastAsia"/>
        </w:rPr>
        <w:t>核心模块的整合，完成整个原型系统的搭建。系统的验证测试主要通过两</w:t>
      </w:r>
      <w:r w:rsidR="007E2FE2">
        <w:rPr>
          <w:rFonts w:hint="eastAsia"/>
        </w:rPr>
        <w:t>个方面来测试系统的各项指标:</w:t>
      </w:r>
      <w:r w:rsidR="00A37B2E">
        <w:rPr>
          <w:rFonts w:hint="eastAsia"/>
        </w:rPr>
        <w:t xml:space="preserve"> 1</w:t>
      </w:r>
      <w:r w:rsidR="007E2FE2">
        <w:rPr>
          <w:rFonts w:hint="eastAsia"/>
        </w:rPr>
        <w:t>.准确率测试，</w:t>
      </w:r>
      <w:r w:rsidR="00A37B2E">
        <w:rPr>
          <w:rFonts w:hint="eastAsia"/>
        </w:rPr>
        <w:t>2</w:t>
      </w:r>
      <w:r w:rsidR="007E2FE2">
        <w:rPr>
          <w:rFonts w:hint="eastAsia"/>
        </w:rPr>
        <w:t>.</w:t>
      </w:r>
      <w:r w:rsidR="00A37B2E">
        <w:rPr>
          <w:rFonts w:hint="eastAsia"/>
        </w:rPr>
        <w:t>速度测试，通过这两</w:t>
      </w:r>
      <w:r w:rsidR="007E2FE2">
        <w:rPr>
          <w:rFonts w:hint="eastAsia"/>
        </w:rPr>
        <w:t>个指标来确定整个系统的综合测试结果。准确率测试采用ROC测试方式来测试文本倾向分析算法的准确性，速度测试方面采用速度测试脚本来测试整个系统在模型训练方面的速度性能。</w:t>
      </w:r>
    </w:p>
    <w:p w:rsidR="00FA5D85" w:rsidRDefault="00FA5D85" w:rsidP="00FA5D85">
      <w:r>
        <w:rPr>
          <w:rFonts w:hint="eastAsia"/>
        </w:rPr>
        <w:t>5.</w:t>
      </w:r>
      <w:r>
        <w:t xml:space="preserve">1 </w:t>
      </w:r>
      <w:r>
        <w:rPr>
          <w:rFonts w:hint="eastAsia"/>
        </w:rPr>
        <w:t>系统各模块的实现</w:t>
      </w:r>
    </w:p>
    <w:p w:rsidR="00FA5D85" w:rsidRDefault="00FA5D85" w:rsidP="00FA5D85">
      <w:r>
        <w:rPr>
          <w:rFonts w:hint="eastAsia"/>
        </w:rPr>
        <w:t>5.</w:t>
      </w:r>
      <w:r>
        <w:t>1</w:t>
      </w:r>
      <w:r>
        <w:rPr>
          <w:rFonts w:hint="eastAsia"/>
        </w:rPr>
        <w:t>.</w:t>
      </w:r>
      <w:r>
        <w:t xml:space="preserve">1 </w:t>
      </w:r>
      <w:r>
        <w:rPr>
          <w:rFonts w:hint="eastAsia"/>
        </w:rPr>
        <w:t>文本预处理模块实现</w:t>
      </w:r>
    </w:p>
    <w:p w:rsidR="008D7D1D" w:rsidRDefault="008D7D1D" w:rsidP="003849BD">
      <w:pPr>
        <w:ind w:firstLine="420"/>
      </w:pPr>
      <w:r>
        <w:rPr>
          <w:rFonts w:hint="eastAsia"/>
        </w:rPr>
        <w:t>文本预处理模块是针对豆瓣电影网站用于摄取评论语料并对语料进行自动标注的模块，该模块主要由两部分组成：1.针对豆瓣电影网站的定制化爬虫模块，2.基于豆瓣电影评论的自动标注模块，本节是对这两个子模块的具体实现进行阐述。</w:t>
      </w:r>
    </w:p>
    <w:p w:rsidR="008D7D1D" w:rsidRDefault="008D7D1D" w:rsidP="00FA5D85">
      <w:r>
        <w:rPr>
          <w:rFonts w:hint="eastAsia"/>
        </w:rPr>
        <w:t>(</w:t>
      </w:r>
      <w:r>
        <w:t>1</w:t>
      </w:r>
      <w:r>
        <w:rPr>
          <w:rFonts w:hint="eastAsia"/>
        </w:rPr>
        <w:t>)</w:t>
      </w:r>
      <w:r>
        <w:t>.</w:t>
      </w:r>
      <w:r>
        <w:rPr>
          <w:rFonts w:hint="eastAsia"/>
        </w:rPr>
        <w:t>定制化爬虫模块</w:t>
      </w:r>
    </w:p>
    <w:p w:rsidR="008D7D1D" w:rsidRDefault="003849BD" w:rsidP="003849BD">
      <w:pPr>
        <w:ind w:firstLine="420"/>
      </w:pPr>
      <w:r>
        <w:rPr>
          <w:rFonts w:hint="eastAsia"/>
        </w:rPr>
        <w:t>针对豆瓣电影网站的定制化爬虫是以Scrapy框架为基础，通过设计特定的摄取策略来对豆瓣电影网站进行爬取，</w:t>
      </w:r>
      <w:r w:rsidR="00907ACC">
        <w:rPr>
          <w:rFonts w:hint="eastAsia"/>
        </w:rPr>
        <w:t>基于Scrapy的爬虫系统是通过spider模块、pipline</w:t>
      </w:r>
      <w:r w:rsidR="00907ACC">
        <w:t>s</w:t>
      </w:r>
      <w:r w:rsidR="00907ACC">
        <w:rPr>
          <w:rFonts w:hint="eastAsia"/>
        </w:rPr>
        <w:t>模块、item模块构成的爬虫系统，不同的模块负责爬虫不同的处理任务，爬虫的程序</w:t>
      </w:r>
      <w:r>
        <w:rPr>
          <w:rFonts w:hint="eastAsia"/>
        </w:rPr>
        <w:t>流程图如下所示：</w:t>
      </w:r>
    </w:p>
    <w:p w:rsidR="003849BD" w:rsidRDefault="00C05EBC" w:rsidP="00DE61A2">
      <w:pPr>
        <w:jc w:val="center"/>
      </w:pPr>
      <w:r>
        <w:object w:dxaOrig="7362" w:dyaOrig="7162">
          <v:shape id="_x0000_i1035" type="#_x0000_t75" style="width:311.6pt;height:303.55pt" o:ole="">
            <v:imagedata r:id="rId40" o:title=""/>
          </v:shape>
          <o:OLEObject Type="Embed" ProgID="Visio.Drawing.15" ShapeID="_x0000_i1035" DrawAspect="Content" ObjectID="_1542055052" r:id="rId41"/>
        </w:object>
      </w:r>
    </w:p>
    <w:p w:rsidR="00DE61A2" w:rsidRDefault="00DE61A2" w:rsidP="00B45336">
      <w:pPr>
        <w:ind w:firstLine="420"/>
        <w:rPr>
          <w:rFonts w:hint="eastAsia"/>
        </w:rPr>
      </w:pPr>
      <w:r>
        <w:rPr>
          <w:rFonts w:hint="eastAsia"/>
        </w:rPr>
        <w:t>首先，爬虫通过__init__构造函数进行初始化，该函数主要是用于初始化start</w:t>
      </w:r>
      <w:r>
        <w:t>_urls</w:t>
      </w:r>
      <w:r>
        <w:rPr>
          <w:rFonts w:hint="eastAsia"/>
        </w:rPr>
        <w:t>列表，start</w:t>
      </w:r>
      <w:r>
        <w:t>_urls</w:t>
      </w:r>
      <w:r>
        <w:rPr>
          <w:rFonts w:hint="eastAsia"/>
        </w:rPr>
        <w:t>列表里保存了需要爬取的种子入口，该入口即为豆瓣电影的登录页面，start</w:t>
      </w:r>
      <w:r>
        <w:t>_requests()</w:t>
      </w:r>
      <w:r>
        <w:rPr>
          <w:rFonts w:hint="eastAsia"/>
        </w:rPr>
        <w:t>函数会根据start</w:t>
      </w:r>
      <w:r>
        <w:t>_urls</w:t>
      </w:r>
      <w:r>
        <w:rPr>
          <w:rFonts w:hint="eastAsia"/>
        </w:rPr>
        <w:t>列表里的URL发送request请求，该请求可以自定义需要发送的</w:t>
      </w:r>
      <w:r w:rsidR="00B45336">
        <w:rPr>
          <w:rFonts w:hint="eastAsia"/>
        </w:rPr>
        <w:t>http头</w:t>
      </w:r>
      <w:r>
        <w:rPr>
          <w:rFonts w:hint="eastAsia"/>
        </w:rPr>
        <w:t>参数，在这里可以带上</w:t>
      </w:r>
      <w:r w:rsidR="00B45336">
        <w:rPr>
          <w:rFonts w:hint="eastAsia"/>
        </w:rPr>
        <w:t>用户名和密码信息，用来模拟登录功能，登录后会调用回调函数logged</w:t>
      </w:r>
      <w:r w:rsidR="00B45336">
        <w:t>_in()</w:t>
      </w:r>
      <w:r w:rsidR="00B45336">
        <w:rPr>
          <w:rFonts w:hint="eastAsia"/>
        </w:rPr>
        <w:t>函数，logged</w:t>
      </w:r>
      <w:r w:rsidR="00B45336">
        <w:t>_in</w:t>
      </w:r>
      <w:r w:rsidR="00B45336">
        <w:rPr>
          <w:rFonts w:hint="eastAsia"/>
        </w:rPr>
        <w:t>函数的参数是respond类型的对象，该对象包含了需要分析的首页html数据，通过调用parse</w:t>
      </w:r>
      <w:r w:rsidR="00B45336">
        <w:t>()</w:t>
      </w:r>
      <w:r w:rsidR="00B45336">
        <w:rPr>
          <w:rFonts w:hint="eastAsia"/>
        </w:rPr>
        <w:t>函数来分析首页html数据</w:t>
      </w:r>
      <w:r w:rsidR="00456E47">
        <w:rPr>
          <w:rFonts w:hint="eastAsia"/>
        </w:rPr>
        <w:t>，</w:t>
      </w:r>
      <w:r w:rsidR="00BF60D4">
        <w:rPr>
          <w:rFonts w:hint="eastAsia"/>
        </w:rPr>
        <w:t>这里用来获取热门电影的详情页url和“加载更多”按钮的url，</w:t>
      </w:r>
      <w:r w:rsidR="00456E47">
        <w:rPr>
          <w:rFonts w:hint="eastAsia"/>
        </w:rPr>
        <w:t>分析出详情页的url</w:t>
      </w:r>
      <w:r w:rsidR="00BF60D4">
        <w:rPr>
          <w:rFonts w:hint="eastAsia"/>
        </w:rPr>
        <w:t>后</w:t>
      </w:r>
      <w:r w:rsidR="00456E47">
        <w:rPr>
          <w:rFonts w:hint="eastAsia"/>
        </w:rPr>
        <w:t>构造scrapy.request对象</w:t>
      </w:r>
      <w:r w:rsidR="00BF60D4">
        <w:rPr>
          <w:rFonts w:hint="eastAsia"/>
        </w:rPr>
        <w:t>并</w:t>
      </w:r>
      <w:r w:rsidR="00456E47">
        <w:rPr>
          <w:rFonts w:hint="eastAsia"/>
        </w:rPr>
        <w:t>发送request请求，</w:t>
      </w:r>
      <w:r w:rsidR="00BF60D4">
        <w:rPr>
          <w:rFonts w:hint="eastAsia"/>
        </w:rPr>
        <w:t>该request请求的回调函数为Detail</w:t>
      </w:r>
      <w:r w:rsidR="00BF60D4">
        <w:t>Page</w:t>
      </w:r>
      <w:r w:rsidR="00BF60D4">
        <w:rPr>
          <w:rFonts w:hint="eastAsia"/>
        </w:rPr>
        <w:t>()函数，该函数用来分析详情页中的评论信息，将评论信息主体、打分、评论点赞数封装为item</w:t>
      </w:r>
      <w:r w:rsidR="00BF60D4">
        <w:t>s()</w:t>
      </w:r>
      <w:r w:rsidR="00BF60D4">
        <w:rPr>
          <w:rFonts w:hint="eastAsia"/>
        </w:rPr>
        <w:t>对象并发送给pip</w:t>
      </w:r>
      <w:r w:rsidR="00BF60D4">
        <w:t>lines()</w:t>
      </w:r>
      <w:r w:rsidR="00BF60D4">
        <w:rPr>
          <w:rFonts w:hint="eastAsia"/>
        </w:rPr>
        <w:t>函数，同时，分析翻页链接并构造下一页链接对应的scrapy</w:t>
      </w:r>
      <w:r w:rsidR="00BF60D4">
        <w:t>.</w:t>
      </w:r>
      <w:r w:rsidR="00BF60D4">
        <w:rPr>
          <w:rFonts w:hint="eastAsia"/>
        </w:rPr>
        <w:t>request对象，该对象的回调函数同样是DetailPage</w:t>
      </w:r>
      <w:r w:rsidR="00BF60D4">
        <w:t>()</w:t>
      </w:r>
      <w:r w:rsidR="00BF60D4">
        <w:rPr>
          <w:rFonts w:hint="eastAsia"/>
        </w:rPr>
        <w:t>。</w:t>
      </w:r>
      <w:r w:rsidR="007C0AB3">
        <w:t>P</w:t>
      </w:r>
      <w:r w:rsidR="007C0AB3">
        <w:rPr>
          <w:rFonts w:hint="eastAsia"/>
        </w:rPr>
        <w:t>ip</w:t>
      </w:r>
      <w:r w:rsidR="007C0AB3">
        <w:t>lines</w:t>
      </w:r>
      <w:r w:rsidR="007C0AB3">
        <w:rPr>
          <w:rFonts w:hint="eastAsia"/>
        </w:rPr>
        <w:t>函数将获取到的评论信息item缓存到文件中，并以电影名命名该文件，当电影的评论信息被爬取完毕后，爬虫结束。</w:t>
      </w:r>
    </w:p>
    <w:p w:rsidR="008D7D1D" w:rsidRDefault="008D7D1D" w:rsidP="00FA5D85">
      <w:r>
        <w:rPr>
          <w:rFonts w:hint="eastAsia"/>
        </w:rPr>
        <w:t>(</w:t>
      </w:r>
      <w:r>
        <w:t>2</w:t>
      </w:r>
      <w:r>
        <w:rPr>
          <w:rFonts w:hint="eastAsia"/>
        </w:rPr>
        <w:t>)</w:t>
      </w:r>
      <w:r>
        <w:t>.</w:t>
      </w:r>
      <w:r>
        <w:rPr>
          <w:rFonts w:hint="eastAsia"/>
        </w:rPr>
        <w:t>自动化标注模块</w:t>
      </w:r>
    </w:p>
    <w:p w:rsidR="00F97C8E" w:rsidRDefault="00F97C8E" w:rsidP="00F97C8E">
      <w:pPr>
        <w:ind w:firstLine="420"/>
        <w:rPr>
          <w:rFonts w:hint="eastAsia"/>
        </w:rPr>
      </w:pPr>
      <w:r>
        <w:rPr>
          <w:rFonts w:hint="eastAsia"/>
        </w:rPr>
        <w:t>自动化标注模块是对爬取到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正负级性来计算整个句子的情感值，从而可以为句子标注提供参考系数优化标注结果。下图是基于以上思路的自动化标注模块的程序流程图：</w:t>
      </w:r>
    </w:p>
    <w:p w:rsidR="003F0F1D" w:rsidRDefault="00F97C8E" w:rsidP="001B5272">
      <w:pPr>
        <w:jc w:val="center"/>
      </w:pPr>
      <w:r>
        <w:object w:dxaOrig="7119" w:dyaOrig="10393">
          <v:shape id="_x0000_i1037" type="#_x0000_t75" style="width:264.95pt;height:387.65pt" o:ole="">
            <v:imagedata r:id="rId42" o:title=""/>
          </v:shape>
          <o:OLEObject Type="Embed" ProgID="Visio.Drawing.15" ShapeID="_x0000_i1037" DrawAspect="Content" ObjectID="_1542055053" r:id="rId43"/>
        </w:object>
      </w:r>
    </w:p>
    <w:p w:rsidR="001B5272" w:rsidRDefault="00BC2B24" w:rsidP="00B1344D">
      <w:pPr>
        <w:ind w:firstLine="420"/>
        <w:rPr>
          <w:rFonts w:hint="eastAsia"/>
        </w:rPr>
      </w:pPr>
      <w:r>
        <w:rPr>
          <w:rFonts w:hint="eastAsia"/>
        </w:rPr>
        <w:t>首先，自动标注模块</w:t>
      </w:r>
      <w:r w:rsidR="00B1344D">
        <w:rPr>
          <w:rFonts w:hint="eastAsia"/>
        </w:rPr>
        <w:t>通过load</w:t>
      </w:r>
      <w:r w:rsidR="00B1344D">
        <w:t>file()</w:t>
      </w:r>
      <w:r>
        <w:rPr>
          <w:rFonts w:hint="eastAsia"/>
        </w:rPr>
        <w:t>载入评论文本，然后</w:t>
      </w:r>
      <w:r w:rsidR="00B1344D">
        <w:rPr>
          <w:rFonts w:hint="eastAsia"/>
        </w:rPr>
        <w:t>通过for</w:t>
      </w:r>
      <w:r w:rsidR="00B1344D">
        <w:t>_each_line()</w:t>
      </w:r>
      <w:r>
        <w:rPr>
          <w:rFonts w:hint="eastAsia"/>
        </w:rPr>
        <w:t>对</w:t>
      </w:r>
      <w:r w:rsidR="00153128">
        <w:rPr>
          <w:rFonts w:hint="eastAsia"/>
        </w:rPr>
        <w:t>评论文本按行进行遍历，遍历的每行都是一个带标注的评论文本，之后，通过</w:t>
      </w:r>
      <w:r w:rsidR="00AF13AC">
        <w:rPr>
          <w:rFonts w:hint="eastAsia"/>
        </w:rPr>
        <w:t>切词程序对文本进行切词处理</w:t>
      </w:r>
      <w:r w:rsidR="00B1344D">
        <w:rPr>
          <w:rFonts w:hint="eastAsia"/>
        </w:rPr>
        <w:t>，并通过class</w:t>
      </w:r>
      <w:r w:rsidR="00B1344D">
        <w:t>ed_by_label()</w:t>
      </w:r>
      <w:r w:rsidR="00B1344D">
        <w:rPr>
          <w:rFonts w:hint="eastAsia"/>
        </w:rPr>
        <w:t>函数获取到该文本的标签（这里的切词过程可以是先通过并行化的切词处理后在进行标注）。然后，通过文本标签对文本进行分类，如果标签值大于某个正阈值就将其分为正类，如果标签值小于某个负阈值就将其分为负类，如果标签值介于正阈值与负阈值之间，则通过senti_analysis()模块分析该文本的实际标签值，senti_analysis()函数通过情感词典计算出一个权重，并计算加权后的标签值，然后通过该标签值将该评论文本分为正类或负类，通过这种策略遍历所有行后，标注模块结束。</w:t>
      </w:r>
    </w:p>
    <w:p w:rsidR="00FA5D85" w:rsidRDefault="00FA5D85" w:rsidP="00FA5D85">
      <w:r>
        <w:rPr>
          <w:rFonts w:hint="eastAsia"/>
        </w:rPr>
        <w:t>5.</w:t>
      </w:r>
      <w:r>
        <w:t>1</w:t>
      </w:r>
      <w:r>
        <w:rPr>
          <w:rFonts w:hint="eastAsia"/>
        </w:rPr>
        <w:t>.</w:t>
      </w:r>
      <w:r>
        <w:t xml:space="preserve">2 </w:t>
      </w:r>
      <w:r>
        <w:rPr>
          <w:rFonts w:hint="eastAsia"/>
        </w:rPr>
        <w:t>文本存储模块实现</w:t>
      </w:r>
    </w:p>
    <w:p w:rsidR="000E1EEB" w:rsidRDefault="000E1EEB" w:rsidP="000E1EEB">
      <w:pPr>
        <w:ind w:firstLine="420"/>
        <w:rPr>
          <w:rFonts w:hint="eastAsia"/>
        </w:rPr>
      </w:pPr>
      <w:r>
        <w:rPr>
          <w:rFonts w:hint="eastAsia"/>
        </w:rPr>
        <w:t>文本存储模块主要是实现对语料库的存储和对评论文本的存储，系统采用HDFS作为文本存储文件系统</w:t>
      </w:r>
    </w:p>
    <w:p w:rsidR="00FA5D85" w:rsidRDefault="00FA5D85" w:rsidP="00FA5D85">
      <w:pPr>
        <w:rPr>
          <w:rFonts w:hint="eastAsia"/>
        </w:rPr>
      </w:pPr>
      <w:r>
        <w:rPr>
          <w:rFonts w:hint="eastAsia"/>
        </w:rPr>
        <w:t>5.</w:t>
      </w:r>
      <w:r>
        <w:t>1</w:t>
      </w:r>
      <w:r>
        <w:rPr>
          <w:rFonts w:hint="eastAsia"/>
        </w:rPr>
        <w:t>.</w:t>
      </w:r>
      <w:r>
        <w:t xml:space="preserve">3 </w:t>
      </w:r>
      <w:r>
        <w:rPr>
          <w:rFonts w:hint="eastAsia"/>
        </w:rPr>
        <w:t>文本分析模块实现</w:t>
      </w:r>
    </w:p>
    <w:p w:rsidR="00112EB0" w:rsidRDefault="00FA5D85" w:rsidP="001009A0">
      <w:pPr>
        <w:rPr>
          <w:rFonts w:hint="eastAsia"/>
        </w:rPr>
      </w:pPr>
      <w:r>
        <w:rPr>
          <w:rFonts w:hint="eastAsia"/>
        </w:rPr>
        <w:t>5.2</w:t>
      </w:r>
      <w:r w:rsidR="00E1176E">
        <w:t xml:space="preserve"> </w:t>
      </w:r>
      <w:r w:rsidR="00E1176E">
        <w:rPr>
          <w:rFonts w:hint="eastAsia"/>
        </w:rPr>
        <w:t>系统环境搭建</w:t>
      </w:r>
      <w:r w:rsidR="00112EB0">
        <w:rPr>
          <w:rFonts w:hint="eastAsia"/>
        </w:rPr>
        <w:t>与</w:t>
      </w:r>
      <w:r w:rsidR="00325C0C">
        <w:rPr>
          <w:rFonts w:hint="eastAsia"/>
        </w:rPr>
        <w:t>部署</w:t>
      </w:r>
    </w:p>
    <w:p w:rsidR="001009A0" w:rsidRDefault="00946FE8" w:rsidP="001009A0">
      <w:pPr>
        <w:ind w:firstLine="420"/>
      </w:pPr>
      <w:r>
        <w:rPr>
          <w:rFonts w:hint="eastAsia"/>
        </w:rPr>
        <w:t>本系统采用Spark集群作为模型训练平台，使用python作为原型系统开发</w:t>
      </w:r>
      <w:r w:rsidR="00505DFD">
        <w:rPr>
          <w:rFonts w:hint="eastAsia"/>
        </w:rPr>
        <w:t>语言，整个系统的部署架构图如下所示：</w:t>
      </w:r>
    </w:p>
    <w:p w:rsidR="00820C6E" w:rsidRDefault="001009A0" w:rsidP="001009A0">
      <w:pPr>
        <w:ind w:firstLine="420"/>
        <w:jc w:val="center"/>
      </w:pPr>
      <w:r>
        <w:object w:dxaOrig="8115" w:dyaOrig="4995">
          <v:shape id="_x0000_i1033" type="#_x0000_t75" style="width:247.7pt;height:152.65pt" o:ole="">
            <v:imagedata r:id="rId44" o:title=""/>
          </v:shape>
          <o:OLEObject Type="Embed" ProgID="Visio.Drawing.15" ShapeID="_x0000_i1033" DrawAspect="Content" ObjectID="_1542055054" r:id="rId45"/>
        </w:object>
      </w:r>
    </w:p>
    <w:p w:rsidR="00505DFD" w:rsidRDefault="00D56971" w:rsidP="001009A0">
      <w:pPr>
        <w:ind w:firstLine="420"/>
      </w:pPr>
      <w:r>
        <w:t>系统</w:t>
      </w:r>
      <w:r>
        <w:rPr>
          <w:rFonts w:hint="eastAsia"/>
        </w:rPr>
        <w:t>采用</w:t>
      </w:r>
      <w:r w:rsidR="00937C9C">
        <w:rPr>
          <w:rFonts w:hint="eastAsia"/>
        </w:rPr>
        <w:t>混合</w:t>
      </w:r>
      <w:r w:rsidR="00937C9C">
        <w:t>部署</w:t>
      </w:r>
      <w:r>
        <w:rPr>
          <w:rFonts w:hint="eastAsia"/>
        </w:rPr>
        <w:t>，</w:t>
      </w:r>
      <w:r>
        <w:t>其中spark集群</w:t>
      </w:r>
      <w:r w:rsidR="00820C6E">
        <w:t>采用</w:t>
      </w:r>
      <w:r w:rsidR="00820C6E">
        <w:rPr>
          <w:rFonts w:hint="eastAsia"/>
        </w:rPr>
        <w:t>一个</w:t>
      </w:r>
      <w:r w:rsidR="00820C6E">
        <w:t>master结点和</w:t>
      </w:r>
      <w:r w:rsidR="00820C6E">
        <w:rPr>
          <w:rFonts w:hint="eastAsia"/>
        </w:rPr>
        <w:t>两个</w:t>
      </w:r>
      <w:r w:rsidR="00820C6E">
        <w:t>slaver结点</w:t>
      </w:r>
      <w:r w:rsidR="00820C6E">
        <w:rPr>
          <w:rFonts w:hint="eastAsia"/>
        </w:rPr>
        <w:t>构成</w:t>
      </w:r>
      <w:r w:rsidR="00820C6E">
        <w:t>，</w:t>
      </w:r>
      <w:r w:rsidR="00820C6E">
        <w:rPr>
          <w:rFonts w:hint="eastAsia"/>
        </w:rPr>
        <w:t>master</w:t>
      </w:r>
      <w:r w:rsidR="00820C6E">
        <w:t>结点上同时部署</w:t>
      </w:r>
      <w:r w:rsidR="00820C6E">
        <w:rPr>
          <w:rFonts w:hint="eastAsia"/>
        </w:rPr>
        <w:t>HDFS</w:t>
      </w:r>
      <w:r w:rsidR="00820C6E">
        <w:t>和Scrapy爬虫</w:t>
      </w:r>
      <w:r w:rsidR="00DB087E">
        <w:rPr>
          <w:rFonts w:hint="eastAsia"/>
        </w:rPr>
        <w:t>。</w:t>
      </w:r>
      <w:r w:rsidR="001009A0">
        <w:rPr>
          <w:rFonts w:hint="eastAsia"/>
        </w:rPr>
        <w:t>Master作为整个系统的调度中心，用来集成系统的三个模块</w:t>
      </w:r>
      <w:r w:rsidR="00FC0456">
        <w:rPr>
          <w:rFonts w:hint="eastAsia"/>
        </w:rPr>
        <w:t>，同时，Master还是Spark任务的提交结点，</w:t>
      </w:r>
      <w:r w:rsidR="005D7871">
        <w:rPr>
          <w:rFonts w:hint="eastAsia"/>
        </w:rPr>
        <w:t>测试程序主要运行在Master结点上，包括功能测试、准确率测试、性能测试。</w:t>
      </w:r>
    </w:p>
    <w:p w:rsidR="00302F51" w:rsidRDefault="00302F51" w:rsidP="001009A0">
      <w:pPr>
        <w:ind w:firstLine="420"/>
      </w:pPr>
      <w:r>
        <w:rPr>
          <w:rFonts w:hint="eastAsia"/>
        </w:rPr>
        <w:t>原型系统中硬件</w:t>
      </w:r>
      <w:r w:rsidR="005D78EF">
        <w:rPr>
          <w:rFonts w:hint="eastAsia"/>
        </w:rPr>
        <w:t>环境及软件</w:t>
      </w:r>
      <w:r w:rsidR="007A1F19">
        <w:rPr>
          <w:rFonts w:hint="eastAsia"/>
        </w:rPr>
        <w:t>配置如下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5D78EF" w:rsidRPr="003024DB" w:rsidTr="00F47C3F">
        <w:trPr>
          <w:jc w:val="center"/>
        </w:trPr>
        <w:tc>
          <w:tcPr>
            <w:tcW w:w="744" w:type="dxa"/>
            <w:shd w:val="clear" w:color="auto" w:fill="auto"/>
          </w:tcPr>
          <w:p w:rsidR="005D78EF" w:rsidRPr="00322875" w:rsidRDefault="005D78EF" w:rsidP="00711AD4">
            <w:pPr>
              <w:jc w:val="center"/>
              <w:rPr>
                <w:b/>
                <w:lang w:val="x-none"/>
              </w:rPr>
            </w:pPr>
            <w:r w:rsidRPr="009B001B">
              <w:rPr>
                <w:rFonts w:hint="eastAsia"/>
                <w:b/>
                <w:lang w:val="x-none"/>
              </w:rPr>
              <w:t>序号</w:t>
            </w:r>
          </w:p>
        </w:tc>
        <w:tc>
          <w:tcPr>
            <w:tcW w:w="1494" w:type="dxa"/>
            <w:shd w:val="clear" w:color="auto" w:fill="auto"/>
          </w:tcPr>
          <w:p w:rsidR="005D78EF" w:rsidRPr="001C2E16" w:rsidRDefault="005D78EF" w:rsidP="00711AD4">
            <w:pPr>
              <w:jc w:val="center"/>
              <w:rPr>
                <w:b/>
                <w:lang w:val="x-none"/>
              </w:rPr>
            </w:pPr>
            <w:r w:rsidRPr="00322875">
              <w:rPr>
                <w:rFonts w:hint="eastAsia"/>
                <w:b/>
                <w:lang w:val="x-none"/>
              </w:rPr>
              <w:t>设备名称</w:t>
            </w:r>
          </w:p>
        </w:tc>
        <w:tc>
          <w:tcPr>
            <w:tcW w:w="3005" w:type="dxa"/>
            <w:shd w:val="clear" w:color="auto" w:fill="auto"/>
          </w:tcPr>
          <w:p w:rsidR="005D78EF" w:rsidRPr="00042955" w:rsidRDefault="005D78EF" w:rsidP="00711AD4">
            <w:pPr>
              <w:jc w:val="center"/>
              <w:rPr>
                <w:b/>
                <w:lang w:val="x-none"/>
              </w:rPr>
            </w:pPr>
            <w:r w:rsidRPr="00D17AB1">
              <w:rPr>
                <w:rFonts w:hint="eastAsia"/>
                <w:b/>
                <w:lang w:val="x-none"/>
              </w:rPr>
              <w:t>硬件</w:t>
            </w:r>
          </w:p>
        </w:tc>
        <w:tc>
          <w:tcPr>
            <w:tcW w:w="2336" w:type="dxa"/>
            <w:shd w:val="clear" w:color="auto" w:fill="auto"/>
          </w:tcPr>
          <w:p w:rsidR="005D78EF" w:rsidRPr="00355F77" w:rsidRDefault="005D78EF" w:rsidP="00711AD4">
            <w:pPr>
              <w:jc w:val="center"/>
              <w:rPr>
                <w:b/>
                <w:lang w:val="x-none"/>
              </w:rPr>
            </w:pPr>
            <w:r w:rsidRPr="00042955">
              <w:rPr>
                <w:rFonts w:hint="eastAsia"/>
                <w:b/>
                <w:lang w:val="x-none"/>
              </w:rPr>
              <w:t>软件</w:t>
            </w:r>
          </w:p>
        </w:tc>
        <w:tc>
          <w:tcPr>
            <w:tcW w:w="717" w:type="dxa"/>
            <w:shd w:val="clear" w:color="auto" w:fill="auto"/>
          </w:tcPr>
          <w:p w:rsidR="005D78EF" w:rsidRPr="00C42471" w:rsidRDefault="005D78EF" w:rsidP="00711AD4">
            <w:pPr>
              <w:jc w:val="center"/>
              <w:rPr>
                <w:b/>
                <w:lang w:val="x-none"/>
              </w:rPr>
            </w:pPr>
            <w:r w:rsidRPr="003A0B1A">
              <w:rPr>
                <w:rFonts w:hint="eastAsia"/>
                <w:b/>
                <w:lang w:val="x-none"/>
              </w:rPr>
              <w:t>数量</w:t>
            </w:r>
          </w:p>
        </w:tc>
      </w:tr>
      <w:tr w:rsidR="005D78EF" w:rsidRPr="003024DB" w:rsidTr="00F47C3F">
        <w:trPr>
          <w:jc w:val="center"/>
        </w:trPr>
        <w:tc>
          <w:tcPr>
            <w:tcW w:w="744" w:type="dxa"/>
            <w:shd w:val="clear" w:color="auto" w:fill="auto"/>
          </w:tcPr>
          <w:p w:rsidR="005D78EF" w:rsidRPr="003024DB" w:rsidRDefault="005D78EF" w:rsidP="00711AD4">
            <w:pPr>
              <w:rPr>
                <w:lang w:val="x-none"/>
              </w:rPr>
            </w:pPr>
            <w:r w:rsidRPr="003024DB">
              <w:rPr>
                <w:rFonts w:hint="eastAsia"/>
                <w:lang w:val="x-none"/>
              </w:rPr>
              <w:t>1</w:t>
            </w:r>
          </w:p>
        </w:tc>
        <w:tc>
          <w:tcPr>
            <w:tcW w:w="1494" w:type="dxa"/>
            <w:shd w:val="clear" w:color="auto" w:fill="auto"/>
          </w:tcPr>
          <w:p w:rsidR="005D78EF" w:rsidRPr="003024DB" w:rsidRDefault="00F47C3F" w:rsidP="00711AD4">
            <w:pPr>
              <w:rPr>
                <w:lang w:val="x-none"/>
              </w:rPr>
            </w:pPr>
            <w:r>
              <w:rPr>
                <w:rFonts w:hint="eastAsia"/>
                <w:lang w:val="x-none"/>
              </w:rPr>
              <w:t>Spark</w:t>
            </w:r>
            <w:r>
              <w:rPr>
                <w:lang w:val="x-none"/>
              </w:rPr>
              <w:t xml:space="preserve"> Node1</w:t>
            </w:r>
          </w:p>
        </w:tc>
        <w:tc>
          <w:tcPr>
            <w:tcW w:w="3005" w:type="dxa"/>
            <w:shd w:val="clear" w:color="auto" w:fill="auto"/>
          </w:tcPr>
          <w:p w:rsidR="005D78EF" w:rsidRPr="003024DB" w:rsidRDefault="005D78EF" w:rsidP="00711AD4">
            <w:pPr>
              <w:rPr>
                <w:lang w:val="x-none"/>
              </w:rPr>
            </w:pPr>
            <w:r w:rsidRPr="003024DB">
              <w:rPr>
                <w:lang w:val="x-none"/>
              </w:rPr>
              <w:t>CPU：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5D78EF" w:rsidRPr="003024DB" w:rsidRDefault="005D78EF" w:rsidP="00711AD4">
            <w:pPr>
              <w:rPr>
                <w:lang w:val="x-none"/>
              </w:rPr>
            </w:pPr>
            <w:r w:rsidRPr="003024DB">
              <w:rPr>
                <w:lang w:val="x-none"/>
              </w:rPr>
              <w:t>RA</w:t>
            </w:r>
            <w:r w:rsidRPr="003024DB">
              <w:rPr>
                <w:rFonts w:hint="eastAsia"/>
                <w:lang w:val="x-none"/>
              </w:rPr>
              <w:t>M：2G；</w:t>
            </w:r>
          </w:p>
          <w:p w:rsidR="005D78EF" w:rsidRPr="003024DB" w:rsidRDefault="005D78EF" w:rsidP="00711AD4">
            <w:pPr>
              <w:rPr>
                <w:lang w:val="x-none"/>
              </w:rPr>
            </w:pPr>
            <w:r w:rsidRPr="003024DB">
              <w:rPr>
                <w:rFonts w:hint="eastAsia"/>
                <w:lang w:val="x-none"/>
              </w:rPr>
              <w:t>硬盘：250G；</w:t>
            </w:r>
          </w:p>
          <w:p w:rsidR="005D78EF" w:rsidRPr="003024DB" w:rsidRDefault="0010384D" w:rsidP="00711AD4">
            <w:pPr>
              <w:rPr>
                <w:lang w:val="x-none"/>
              </w:rPr>
            </w:pPr>
            <w:r>
              <w:rPr>
                <w:rFonts w:hint="eastAsia"/>
                <w:lang w:val="x-none"/>
              </w:rPr>
              <w:t>网卡：三</w:t>
            </w:r>
            <w:r w:rsidR="005D78EF" w:rsidRPr="003024DB">
              <w:rPr>
                <w:rFonts w:hint="eastAsia"/>
                <w:lang w:val="x-none"/>
              </w:rPr>
              <w:t>块</w:t>
            </w:r>
          </w:p>
        </w:tc>
        <w:tc>
          <w:tcPr>
            <w:tcW w:w="2336" w:type="dxa"/>
            <w:shd w:val="clear" w:color="auto" w:fill="auto"/>
          </w:tcPr>
          <w:p w:rsidR="00A95ED4" w:rsidRDefault="005D78EF" w:rsidP="00711AD4">
            <w:pPr>
              <w:rPr>
                <w:lang w:val="x-none"/>
              </w:rPr>
            </w:pPr>
            <w:r w:rsidRPr="003024DB">
              <w:rPr>
                <w:lang w:val="x-none"/>
              </w:rPr>
              <w:t>操作系统：</w:t>
            </w:r>
            <w:r w:rsidR="00A95ED4">
              <w:rPr>
                <w:lang w:val="x-none"/>
              </w:rPr>
              <w:t>Fedora Linux version 2.6.28</w:t>
            </w:r>
          </w:p>
          <w:p w:rsidR="00062BD9" w:rsidRDefault="00062BD9" w:rsidP="00062BD9">
            <w:pPr>
              <w:rPr>
                <w:lang w:val="x-none"/>
              </w:rPr>
            </w:pPr>
            <w:r>
              <w:rPr>
                <w:rFonts w:hint="eastAsia"/>
                <w:lang w:val="x-none"/>
              </w:rPr>
              <w:t>平台：Spark</w:t>
            </w:r>
            <w:r>
              <w:rPr>
                <w:lang w:val="x-none"/>
              </w:rPr>
              <w:t xml:space="preserve"> v1.6.1</w:t>
            </w:r>
          </w:p>
          <w:p w:rsidR="00A95ED4" w:rsidRDefault="00A95ED4" w:rsidP="00A95ED4">
            <w:pPr>
              <w:rPr>
                <w:lang w:val="x-none"/>
              </w:rPr>
            </w:pPr>
            <w:r>
              <w:rPr>
                <w:lang w:val="x-none"/>
              </w:rPr>
              <w:t>(JVM</w:t>
            </w:r>
            <w:r w:rsidR="005D78EF" w:rsidRPr="003024DB">
              <w:rPr>
                <w:lang w:val="x-none"/>
              </w:rPr>
              <w:t xml:space="preserve"> version </w:t>
            </w:r>
            <w:r>
              <w:rPr>
                <w:rFonts w:hint="eastAsia"/>
                <w:lang w:val="x-none"/>
              </w:rPr>
              <w:t>7</w:t>
            </w:r>
          </w:p>
          <w:p w:rsidR="005D78EF" w:rsidRPr="003024DB" w:rsidRDefault="00A95ED4" w:rsidP="00A95ED4">
            <w:pPr>
              <w:rPr>
                <w:lang w:val="x-none"/>
              </w:rPr>
            </w:pPr>
            <w:r>
              <w:rPr>
                <w:lang w:val="x-none"/>
              </w:rPr>
              <w:t xml:space="preserve">Python version </w:t>
            </w:r>
            <w:r w:rsidR="00063D6E">
              <w:rPr>
                <w:lang w:val="x-none"/>
              </w:rPr>
              <w:t>2.</w:t>
            </w:r>
            <w:r>
              <w:rPr>
                <w:lang w:val="x-none"/>
              </w:rPr>
              <w:t>7</w:t>
            </w:r>
            <w:r w:rsidR="00063D6E">
              <w:rPr>
                <w:lang w:val="x-none"/>
              </w:rPr>
              <w:t>.8</w:t>
            </w:r>
            <w:r w:rsidR="005D78EF" w:rsidRPr="003024DB">
              <w:rPr>
                <w:lang w:val="x-none"/>
              </w:rPr>
              <w:t>)</w:t>
            </w:r>
          </w:p>
        </w:tc>
        <w:tc>
          <w:tcPr>
            <w:tcW w:w="717" w:type="dxa"/>
            <w:shd w:val="clear" w:color="auto" w:fill="auto"/>
          </w:tcPr>
          <w:p w:rsidR="005D78EF" w:rsidRPr="003024DB" w:rsidRDefault="00F47C3F" w:rsidP="00711AD4">
            <w:pPr>
              <w:rPr>
                <w:lang w:val="x-none"/>
              </w:rPr>
            </w:pPr>
            <w:r>
              <w:rPr>
                <w:rFonts w:hint="eastAsia"/>
                <w:lang w:val="x-none"/>
              </w:rPr>
              <w:t>1</w:t>
            </w:r>
          </w:p>
        </w:tc>
      </w:tr>
      <w:tr w:rsidR="005D78EF" w:rsidRPr="003024DB" w:rsidTr="00F47C3F">
        <w:trPr>
          <w:jc w:val="center"/>
        </w:trPr>
        <w:tc>
          <w:tcPr>
            <w:tcW w:w="744" w:type="dxa"/>
            <w:shd w:val="clear" w:color="auto" w:fill="auto"/>
          </w:tcPr>
          <w:p w:rsidR="005D78EF" w:rsidRPr="003024DB" w:rsidRDefault="005D78EF" w:rsidP="00711AD4">
            <w:pPr>
              <w:rPr>
                <w:lang w:val="x-none"/>
              </w:rPr>
            </w:pPr>
            <w:r w:rsidRPr="003024DB">
              <w:rPr>
                <w:rFonts w:hint="eastAsia"/>
                <w:lang w:val="x-none"/>
              </w:rPr>
              <w:t>2</w:t>
            </w:r>
          </w:p>
        </w:tc>
        <w:tc>
          <w:tcPr>
            <w:tcW w:w="1494" w:type="dxa"/>
            <w:shd w:val="clear" w:color="auto" w:fill="auto"/>
          </w:tcPr>
          <w:p w:rsidR="005D78EF" w:rsidRPr="003024DB" w:rsidRDefault="00F47C3F" w:rsidP="00711AD4">
            <w:pPr>
              <w:rPr>
                <w:lang w:val="x-none"/>
              </w:rPr>
            </w:pPr>
            <w:r>
              <w:rPr>
                <w:rFonts w:hint="eastAsia"/>
                <w:lang w:val="x-none"/>
              </w:rPr>
              <w:t>Spark Node2</w:t>
            </w:r>
          </w:p>
        </w:tc>
        <w:tc>
          <w:tcPr>
            <w:tcW w:w="3005" w:type="dxa"/>
            <w:shd w:val="clear" w:color="auto" w:fill="auto"/>
          </w:tcPr>
          <w:p w:rsidR="00E033C8" w:rsidRDefault="005D78EF" w:rsidP="00711AD4">
            <w:pPr>
              <w:rPr>
                <w:lang w:val="x-none"/>
              </w:rPr>
            </w:pPr>
            <w:r w:rsidRPr="003024DB">
              <w:rPr>
                <w:lang w:val="x-none"/>
              </w:rPr>
              <w:t>CPU：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5D78EF" w:rsidRPr="003024DB" w:rsidRDefault="005D78EF" w:rsidP="00E033C8">
            <w:pPr>
              <w:rPr>
                <w:lang w:val="x-none"/>
              </w:rPr>
            </w:pPr>
            <w:r w:rsidRPr="003024DB">
              <w:rPr>
                <w:lang w:val="x-none"/>
              </w:rPr>
              <w:t>RAM：</w:t>
            </w:r>
            <w:r w:rsidR="00E033C8">
              <w:rPr>
                <w:rFonts w:hint="eastAsia"/>
                <w:lang w:val="x-none"/>
              </w:rPr>
              <w:t>2</w:t>
            </w:r>
            <w:r w:rsidRPr="003024DB">
              <w:rPr>
                <w:rFonts w:hint="eastAsia"/>
                <w:lang w:val="x-none"/>
              </w:rPr>
              <w:t>G；</w:t>
            </w:r>
          </w:p>
          <w:p w:rsidR="00E033C8" w:rsidRDefault="00E033C8" w:rsidP="00E033C8">
            <w:pPr>
              <w:rPr>
                <w:lang w:val="x-none"/>
              </w:rPr>
            </w:pPr>
            <w:r w:rsidRPr="003024DB">
              <w:rPr>
                <w:rFonts w:hint="eastAsia"/>
                <w:lang w:val="x-none"/>
              </w:rPr>
              <w:t>硬盘：250G；</w:t>
            </w:r>
          </w:p>
          <w:p w:rsidR="005D78EF" w:rsidRPr="003024DB" w:rsidRDefault="005D78EF" w:rsidP="00711AD4">
            <w:pPr>
              <w:rPr>
                <w:lang w:val="x-none"/>
              </w:rPr>
            </w:pPr>
            <w:r w:rsidRPr="003024DB">
              <w:rPr>
                <w:rFonts w:hint="eastAsia"/>
                <w:lang w:val="x-none"/>
              </w:rPr>
              <w:t>网卡</w:t>
            </w:r>
            <w:r w:rsidRPr="003024DB">
              <w:rPr>
                <w:lang w:val="x-none"/>
              </w:rPr>
              <w:t>：</w:t>
            </w:r>
            <w:r w:rsidRPr="003024DB">
              <w:rPr>
                <w:rFonts w:hint="eastAsia"/>
                <w:lang w:val="x-none"/>
              </w:rPr>
              <w:t>三块；</w:t>
            </w:r>
          </w:p>
        </w:tc>
        <w:tc>
          <w:tcPr>
            <w:tcW w:w="2336" w:type="dxa"/>
            <w:shd w:val="clear" w:color="auto" w:fill="auto"/>
          </w:tcPr>
          <w:p w:rsidR="00A95ED4" w:rsidRDefault="005D78EF" w:rsidP="00711AD4">
            <w:pPr>
              <w:rPr>
                <w:lang w:val="x-none"/>
              </w:rPr>
            </w:pPr>
            <w:r w:rsidRPr="003024DB">
              <w:rPr>
                <w:lang w:val="x-none"/>
              </w:rPr>
              <w:t>操作系统：</w:t>
            </w:r>
            <w:r w:rsidR="00A95ED4">
              <w:rPr>
                <w:lang w:val="x-none"/>
              </w:rPr>
              <w:t>Fedora Linux version 2.6.28</w:t>
            </w:r>
          </w:p>
          <w:p w:rsidR="00062BD9" w:rsidRDefault="00062BD9" w:rsidP="00711AD4">
            <w:pPr>
              <w:rPr>
                <w:lang w:val="x-none"/>
              </w:rPr>
            </w:pPr>
            <w:r>
              <w:rPr>
                <w:rFonts w:hint="eastAsia"/>
                <w:lang w:val="x-none"/>
              </w:rPr>
              <w:t>平台：Spark</w:t>
            </w:r>
            <w:r>
              <w:rPr>
                <w:lang w:val="x-none"/>
              </w:rPr>
              <w:t xml:space="preserve"> v1.6.1</w:t>
            </w:r>
          </w:p>
          <w:p w:rsidR="00A95ED4" w:rsidRDefault="00A95ED4" w:rsidP="00711AD4">
            <w:pPr>
              <w:rPr>
                <w:lang w:val="x-none"/>
              </w:rPr>
            </w:pPr>
            <w:r>
              <w:rPr>
                <w:lang w:val="x-none"/>
              </w:rPr>
              <w:t xml:space="preserve">(JVM version </w:t>
            </w:r>
            <w:r>
              <w:rPr>
                <w:rFonts w:hint="eastAsia"/>
                <w:lang w:val="x-none"/>
              </w:rPr>
              <w:t>7</w:t>
            </w:r>
          </w:p>
          <w:p w:rsidR="005D78EF" w:rsidRPr="003024DB" w:rsidRDefault="00A95ED4" w:rsidP="00711AD4">
            <w:pPr>
              <w:rPr>
                <w:lang w:val="x-none"/>
              </w:rPr>
            </w:pPr>
            <w:r>
              <w:rPr>
                <w:lang w:val="x-none"/>
              </w:rPr>
              <w:t xml:space="preserve">Python version </w:t>
            </w:r>
            <w:r w:rsidR="00063D6E">
              <w:rPr>
                <w:lang w:val="x-none"/>
              </w:rPr>
              <w:t>2.7.8</w:t>
            </w:r>
            <w:r w:rsidR="005D78EF" w:rsidRPr="003024DB">
              <w:rPr>
                <w:lang w:val="x-none"/>
              </w:rPr>
              <w:t>)</w:t>
            </w:r>
          </w:p>
        </w:tc>
        <w:tc>
          <w:tcPr>
            <w:tcW w:w="717" w:type="dxa"/>
            <w:shd w:val="clear" w:color="auto" w:fill="auto"/>
          </w:tcPr>
          <w:p w:rsidR="005D78EF" w:rsidRPr="003024DB" w:rsidRDefault="005D78EF" w:rsidP="00711AD4">
            <w:pPr>
              <w:rPr>
                <w:lang w:val="x-none"/>
              </w:rPr>
            </w:pPr>
            <w:r w:rsidRPr="003024DB">
              <w:rPr>
                <w:rFonts w:hint="eastAsia"/>
                <w:lang w:val="x-none"/>
              </w:rPr>
              <w:t>1</w:t>
            </w:r>
          </w:p>
        </w:tc>
      </w:tr>
      <w:tr w:rsidR="005D78EF" w:rsidRPr="003024DB" w:rsidTr="00F47C3F">
        <w:trPr>
          <w:jc w:val="center"/>
        </w:trPr>
        <w:tc>
          <w:tcPr>
            <w:tcW w:w="744" w:type="dxa"/>
            <w:shd w:val="clear" w:color="auto" w:fill="auto"/>
          </w:tcPr>
          <w:p w:rsidR="005D78EF" w:rsidRPr="003024DB" w:rsidRDefault="005D78EF" w:rsidP="00711AD4">
            <w:pPr>
              <w:rPr>
                <w:lang w:val="x-none"/>
              </w:rPr>
            </w:pPr>
            <w:r w:rsidRPr="003024DB">
              <w:rPr>
                <w:rFonts w:hint="eastAsia"/>
                <w:lang w:val="x-none"/>
              </w:rPr>
              <w:t>3</w:t>
            </w:r>
          </w:p>
        </w:tc>
        <w:tc>
          <w:tcPr>
            <w:tcW w:w="1494" w:type="dxa"/>
            <w:shd w:val="clear" w:color="auto" w:fill="auto"/>
          </w:tcPr>
          <w:p w:rsidR="005D78EF" w:rsidRPr="003024DB" w:rsidRDefault="00F47C3F" w:rsidP="00711AD4">
            <w:pPr>
              <w:rPr>
                <w:lang w:val="x-none"/>
              </w:rPr>
            </w:pPr>
            <w:r>
              <w:rPr>
                <w:rFonts w:hint="eastAsia"/>
                <w:lang w:val="x-none"/>
              </w:rPr>
              <w:t>Spark Master</w:t>
            </w:r>
          </w:p>
        </w:tc>
        <w:tc>
          <w:tcPr>
            <w:tcW w:w="3005" w:type="dxa"/>
            <w:shd w:val="clear" w:color="auto" w:fill="auto"/>
          </w:tcPr>
          <w:p w:rsidR="005D78EF" w:rsidRPr="003024DB" w:rsidRDefault="005D78EF" w:rsidP="00711AD4">
            <w:pPr>
              <w:rPr>
                <w:lang w:val="x-none"/>
              </w:rPr>
            </w:pPr>
            <w:r w:rsidRPr="003024DB">
              <w:rPr>
                <w:lang w:val="x-none"/>
              </w:rPr>
              <w:t>CPU：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5D78EF" w:rsidRPr="003024DB" w:rsidRDefault="005D78EF" w:rsidP="00711AD4">
            <w:pPr>
              <w:rPr>
                <w:lang w:val="x-none"/>
              </w:rPr>
            </w:pPr>
            <w:r w:rsidRPr="003024DB">
              <w:rPr>
                <w:rFonts w:hint="eastAsia"/>
                <w:lang w:val="x-none"/>
              </w:rPr>
              <w:t>RAM：</w:t>
            </w:r>
            <w:r w:rsidR="00E033C8">
              <w:rPr>
                <w:rFonts w:hint="eastAsia"/>
                <w:lang w:val="x-none"/>
              </w:rPr>
              <w:t>4</w:t>
            </w:r>
            <w:r w:rsidRPr="003024DB">
              <w:rPr>
                <w:lang w:val="x-none"/>
              </w:rPr>
              <w:t>G</w:t>
            </w:r>
            <w:r w:rsidRPr="003024DB">
              <w:rPr>
                <w:rFonts w:hint="eastAsia"/>
                <w:lang w:val="x-none"/>
              </w:rPr>
              <w:t>；</w:t>
            </w:r>
          </w:p>
          <w:p w:rsidR="00E033C8" w:rsidRDefault="00E033C8" w:rsidP="00E033C8">
            <w:pPr>
              <w:rPr>
                <w:lang w:val="x-none"/>
              </w:rPr>
            </w:pPr>
            <w:r w:rsidRPr="003024DB">
              <w:rPr>
                <w:rFonts w:hint="eastAsia"/>
                <w:lang w:val="x-none"/>
              </w:rPr>
              <w:t>硬盘：50</w:t>
            </w:r>
            <w:r>
              <w:rPr>
                <w:rFonts w:hint="eastAsia"/>
                <w:lang w:val="x-none"/>
              </w:rPr>
              <w:t>0</w:t>
            </w:r>
            <w:r w:rsidRPr="003024DB">
              <w:rPr>
                <w:rFonts w:hint="eastAsia"/>
                <w:lang w:val="x-none"/>
              </w:rPr>
              <w:t>G；</w:t>
            </w:r>
          </w:p>
          <w:p w:rsidR="005D78EF" w:rsidRPr="003024DB" w:rsidRDefault="0010384D" w:rsidP="0010384D">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A95ED4" w:rsidRDefault="005D78EF" w:rsidP="00711AD4">
            <w:pPr>
              <w:rPr>
                <w:lang w:val="x-none"/>
              </w:rPr>
            </w:pPr>
            <w:r w:rsidRPr="003024DB">
              <w:rPr>
                <w:lang w:val="x-none"/>
              </w:rPr>
              <w:t>操作系统：Fedora Linux versio</w:t>
            </w:r>
            <w:r w:rsidR="00062BD9">
              <w:rPr>
                <w:lang w:val="x-none"/>
              </w:rPr>
              <w:t>n 2.6.28</w:t>
            </w:r>
          </w:p>
          <w:p w:rsidR="00062BD9" w:rsidRDefault="00062BD9" w:rsidP="00062BD9">
            <w:pPr>
              <w:rPr>
                <w:lang w:val="x-none"/>
              </w:rPr>
            </w:pPr>
            <w:r>
              <w:rPr>
                <w:rFonts w:hint="eastAsia"/>
                <w:lang w:val="x-none"/>
              </w:rPr>
              <w:t>平台：Spark</w:t>
            </w:r>
            <w:r>
              <w:rPr>
                <w:lang w:val="x-none"/>
              </w:rPr>
              <w:t xml:space="preserve"> v1.6.1</w:t>
            </w:r>
          </w:p>
          <w:p w:rsidR="00062BD9" w:rsidRDefault="00062BD9" w:rsidP="00062BD9">
            <w:pPr>
              <w:rPr>
                <w:lang w:val="x-none"/>
              </w:rPr>
            </w:pPr>
            <w:r>
              <w:rPr>
                <w:rFonts w:hint="eastAsia"/>
                <w:lang w:val="x-none"/>
              </w:rPr>
              <w:t>文件系统： HDFS</w:t>
            </w:r>
            <w:r>
              <w:rPr>
                <w:lang w:val="x-none"/>
              </w:rPr>
              <w:t xml:space="preserve"> </w:t>
            </w:r>
            <w:r>
              <w:rPr>
                <w:rFonts w:hint="eastAsia"/>
                <w:lang w:val="x-none"/>
              </w:rPr>
              <w:t>v2.7.2</w:t>
            </w:r>
          </w:p>
          <w:p w:rsidR="00A95ED4" w:rsidRDefault="00A95ED4" w:rsidP="00A95ED4">
            <w:pPr>
              <w:rPr>
                <w:lang w:val="x-none"/>
              </w:rPr>
            </w:pPr>
            <w:r>
              <w:rPr>
                <w:lang w:val="x-none"/>
              </w:rPr>
              <w:t>(</w:t>
            </w:r>
            <w:r>
              <w:rPr>
                <w:rFonts w:hint="eastAsia"/>
                <w:lang w:val="x-none"/>
              </w:rPr>
              <w:t>JVM</w:t>
            </w:r>
            <w:r>
              <w:rPr>
                <w:lang w:val="x-none"/>
              </w:rPr>
              <w:t xml:space="preserve"> version </w:t>
            </w:r>
            <w:r>
              <w:rPr>
                <w:rFonts w:hint="eastAsia"/>
                <w:lang w:val="x-none"/>
              </w:rPr>
              <w:t>7</w:t>
            </w:r>
          </w:p>
          <w:p w:rsidR="005D78EF" w:rsidRPr="003024DB" w:rsidRDefault="00A95ED4" w:rsidP="00A95ED4">
            <w:pPr>
              <w:rPr>
                <w:lang w:val="x-none"/>
              </w:rPr>
            </w:pPr>
            <w:r>
              <w:rPr>
                <w:lang w:val="x-none"/>
              </w:rPr>
              <w:t xml:space="preserve">Python version </w:t>
            </w:r>
            <w:r w:rsidR="00063D6E">
              <w:rPr>
                <w:lang w:val="x-none"/>
              </w:rPr>
              <w:t>2</w:t>
            </w:r>
            <w:r w:rsidR="00063D6E">
              <w:rPr>
                <w:rFonts w:hint="eastAsia"/>
                <w:lang w:val="x-none"/>
              </w:rPr>
              <w:t>.</w:t>
            </w:r>
            <w:r>
              <w:rPr>
                <w:lang w:val="x-none"/>
              </w:rPr>
              <w:t>7</w:t>
            </w:r>
            <w:r w:rsidR="00063D6E">
              <w:rPr>
                <w:rFonts w:hint="eastAsia"/>
                <w:lang w:val="x-none"/>
              </w:rPr>
              <w:t>.8</w:t>
            </w:r>
            <w:r w:rsidR="005D78EF" w:rsidRPr="003024DB">
              <w:rPr>
                <w:lang w:val="x-none"/>
              </w:rPr>
              <w:t>)</w:t>
            </w:r>
          </w:p>
        </w:tc>
        <w:tc>
          <w:tcPr>
            <w:tcW w:w="717" w:type="dxa"/>
            <w:shd w:val="clear" w:color="auto" w:fill="auto"/>
          </w:tcPr>
          <w:p w:rsidR="005D78EF" w:rsidRPr="003024DB" w:rsidRDefault="00F47C3F" w:rsidP="00711AD4">
            <w:pPr>
              <w:rPr>
                <w:lang w:val="x-none"/>
              </w:rPr>
            </w:pPr>
            <w:r>
              <w:rPr>
                <w:rFonts w:hint="eastAsia"/>
                <w:lang w:val="x-none"/>
              </w:rPr>
              <w:t>1</w:t>
            </w:r>
          </w:p>
        </w:tc>
      </w:tr>
    </w:tbl>
    <w:p w:rsidR="00611FB3" w:rsidRDefault="00B96FE9" w:rsidP="00D93935">
      <w:pPr>
        <w:ind w:firstLine="420"/>
      </w:pPr>
      <w:r>
        <w:rPr>
          <w:rFonts w:hint="eastAsia"/>
        </w:rPr>
        <w:t>本系统采用Scrapy作为文本</w:t>
      </w:r>
      <w:r w:rsidR="00D93935">
        <w:rPr>
          <w:rFonts w:hint="eastAsia"/>
        </w:rPr>
        <w:t>爬取</w:t>
      </w:r>
      <w:r>
        <w:rPr>
          <w:rFonts w:hint="eastAsia"/>
        </w:rPr>
        <w:t>的爬虫框架，所以需要在master结点安装Scrapy，</w:t>
      </w:r>
      <w:r w:rsidR="005E566B">
        <w:rPr>
          <w:rFonts w:hint="eastAsia"/>
        </w:rPr>
        <w:t>Scrapy是用Python</w:t>
      </w:r>
      <w:r w:rsidR="00477BD2">
        <w:rPr>
          <w:rFonts w:hint="eastAsia"/>
        </w:rPr>
        <w:t>开发的爬虫框架，需要根据</w:t>
      </w:r>
      <w:r w:rsidR="005E566B">
        <w:rPr>
          <w:rFonts w:hint="eastAsia"/>
        </w:rPr>
        <w:t>需求进行二次开发</w:t>
      </w:r>
      <w:r w:rsidR="00477BD2">
        <w:rPr>
          <w:rFonts w:hint="eastAsia"/>
        </w:rPr>
        <w:t>，</w:t>
      </w:r>
      <w:r w:rsidR="00790690">
        <w:rPr>
          <w:rFonts w:hint="eastAsia"/>
        </w:rPr>
        <w:t>使用Python的virtual</w:t>
      </w:r>
      <w:r w:rsidR="00790690">
        <w:t>env</w:t>
      </w:r>
      <w:r w:rsidR="00790690">
        <w:rPr>
          <w:rFonts w:hint="eastAsia"/>
        </w:rPr>
        <w:t>环境安装scrapy</w:t>
      </w:r>
      <w:r w:rsidR="00790690">
        <w:t>,</w:t>
      </w:r>
      <w:r w:rsidR="00790690">
        <w:rPr>
          <w:rFonts w:hint="eastAsia"/>
        </w:rPr>
        <w:t>防止其和系统的Python版本发生冲突，</w:t>
      </w:r>
      <w:r>
        <w:rPr>
          <w:rFonts w:hint="eastAsia"/>
        </w:rPr>
        <w:t>安装</w:t>
      </w:r>
      <w:r w:rsidR="00790690">
        <w:rPr>
          <w:rFonts w:hint="eastAsia"/>
        </w:rPr>
        <w:t>virtualenv并安装</w:t>
      </w:r>
      <w:r w:rsidR="00E85FBB">
        <w:rPr>
          <w:rFonts w:hint="eastAsia"/>
        </w:rPr>
        <w:t>Scrapy的</w:t>
      </w:r>
      <w:r w:rsidR="00F97764">
        <w:rPr>
          <w:rFonts w:hint="eastAsia"/>
        </w:rPr>
        <w:t>步骤如下所示：</w:t>
      </w:r>
    </w:p>
    <w:p w:rsidR="00790690" w:rsidRDefault="00790690" w:rsidP="00547E27">
      <w:pPr>
        <w:ind w:firstLine="420"/>
      </w:pPr>
      <w:r>
        <w:rPr>
          <w:rFonts w:hint="eastAsia"/>
        </w:rPr>
        <w:t>首先，安装pip，然后用pip源安装virtualenv</w:t>
      </w:r>
    </w:p>
    <w:p w:rsidR="00477BD2" w:rsidRDefault="00790690" w:rsidP="00D93935">
      <w:pPr>
        <w:ind w:firstLine="420"/>
      </w:pPr>
      <w:r>
        <w:rPr>
          <w:rFonts w:hint="eastAsia"/>
        </w:rPr>
        <w:t>#</w:t>
      </w:r>
      <w:r>
        <w:t>yum install python-setuptools python-devel</w:t>
      </w:r>
    </w:p>
    <w:p w:rsidR="00790690" w:rsidRDefault="00790690" w:rsidP="00D93935">
      <w:pPr>
        <w:ind w:firstLine="420"/>
      </w:pPr>
      <w:r>
        <w:t>#easy_install virtualenv</w:t>
      </w:r>
    </w:p>
    <w:p w:rsidR="00790690" w:rsidRDefault="00790690" w:rsidP="00D93935">
      <w:pPr>
        <w:ind w:firstLine="420"/>
      </w:pPr>
      <w:r>
        <w:t>#easy_install pip</w:t>
      </w:r>
    </w:p>
    <w:p w:rsidR="00790690" w:rsidRDefault="00790690" w:rsidP="00D93935">
      <w:pPr>
        <w:ind w:firstLine="420"/>
      </w:pPr>
      <w:r>
        <w:t>#pip install virtualenv</w:t>
      </w:r>
    </w:p>
    <w:p w:rsidR="00790690" w:rsidRDefault="00790690" w:rsidP="00547E27">
      <w:pPr>
        <w:ind w:firstLine="420"/>
      </w:pPr>
      <w:r>
        <w:rPr>
          <w:rFonts w:hint="eastAsia"/>
        </w:rPr>
        <w:t>其次，安装好virtualenv后使用virtualenv构建scrapy所需的Python环境</w:t>
      </w:r>
    </w:p>
    <w:p w:rsidR="00790690" w:rsidRDefault="00790690" w:rsidP="00D93935">
      <w:pPr>
        <w:ind w:firstLine="420"/>
      </w:pPr>
      <w:r>
        <w:t>#virtual</w:t>
      </w:r>
      <w:r>
        <w:rPr>
          <w:rFonts w:hint="eastAsia"/>
        </w:rPr>
        <w:t>env</w:t>
      </w:r>
      <w:r>
        <w:t xml:space="preserve"> scrapy-env</w:t>
      </w:r>
    </w:p>
    <w:p w:rsidR="00790690" w:rsidRDefault="00790690" w:rsidP="00D93935">
      <w:pPr>
        <w:ind w:firstLine="420"/>
      </w:pPr>
      <w:r>
        <w:t>#</w:t>
      </w:r>
      <w:r w:rsidR="00C9732C">
        <w:t>virtualenv –python=/usr/local/python-2.7.8/bin/python2.7 scrapy-env</w:t>
      </w:r>
    </w:p>
    <w:p w:rsidR="00C9732C" w:rsidRDefault="00C9732C" w:rsidP="00D93935">
      <w:pPr>
        <w:ind w:firstLine="420"/>
      </w:pPr>
      <w:r>
        <w:lastRenderedPageBreak/>
        <w:t>#virtualenv –system-site-package scrapy-env</w:t>
      </w:r>
    </w:p>
    <w:p w:rsidR="00C9732C" w:rsidRDefault="00C9732C" w:rsidP="00547E27">
      <w:pPr>
        <w:ind w:firstLine="420"/>
      </w:pPr>
      <w:r>
        <w:rPr>
          <w:rFonts w:hint="eastAsia"/>
        </w:rPr>
        <w:t>最后，进入虚拟目录，启动虚拟环境并安装scrapy</w:t>
      </w:r>
    </w:p>
    <w:p w:rsidR="00C9732C" w:rsidRDefault="00C9732C" w:rsidP="00C9732C">
      <w:r>
        <w:tab/>
      </w:r>
      <w:r>
        <w:rPr>
          <w:rFonts w:hint="eastAsia"/>
        </w:rPr>
        <w:t>#</w:t>
      </w:r>
      <w:r>
        <w:t>cd scrapy-env</w:t>
      </w:r>
    </w:p>
    <w:p w:rsidR="00C9732C" w:rsidRDefault="00C9732C" w:rsidP="00C9732C">
      <w:r>
        <w:tab/>
        <w:t>#source bin/activate</w:t>
      </w:r>
    </w:p>
    <w:p w:rsidR="00C9732C" w:rsidRDefault="00C9732C" w:rsidP="00C9732C">
      <w:r>
        <w:tab/>
        <w:t>#</w:t>
      </w:r>
      <w:r>
        <w:rPr>
          <w:rFonts w:hint="eastAsia"/>
        </w:rPr>
        <w:t>pip</w:t>
      </w:r>
      <w:r>
        <w:t xml:space="preserve"> install scrapy</w:t>
      </w:r>
    </w:p>
    <w:p w:rsidR="00B56492" w:rsidRDefault="009E208E" w:rsidP="00547E27">
      <w:pPr>
        <w:ind w:firstLine="420"/>
      </w:pPr>
      <w:r>
        <w:rPr>
          <w:rFonts w:hint="eastAsia"/>
        </w:rPr>
        <w:t>同时，系统需要搭建Spark集群，</w:t>
      </w:r>
      <w:r w:rsidR="00547E27">
        <w:rPr>
          <w:rFonts w:hint="eastAsia"/>
        </w:rPr>
        <w:t>Spark安装依赖于jdk，所以要求系统环境必须安装好jdk，然后从官网（</w:t>
      </w:r>
      <w:hyperlink r:id="rId46" w:history="1">
        <w:r w:rsidR="00547E27" w:rsidRPr="0023245A">
          <w:rPr>
            <w:rStyle w:val="ad"/>
          </w:rPr>
          <w:t>http://spark.apache.org/downloads.html</w:t>
        </w:r>
      </w:hyperlink>
      <w:r w:rsidR="00547E27">
        <w:rPr>
          <w:rFonts w:hint="eastAsia"/>
        </w:rPr>
        <w:t>）下载合适的Spark安装包，本系统选择的是Pre</w:t>
      </w:r>
      <w:r w:rsidR="00547E27">
        <w:t>-built for Hadoop 2.7</w:t>
      </w:r>
      <w:r w:rsidR="00547E27">
        <w:rPr>
          <w:rFonts w:hint="eastAsia"/>
        </w:rPr>
        <w:t>版本的Spark程序，以下是对</w:t>
      </w:r>
      <w:r>
        <w:rPr>
          <w:rFonts w:hint="eastAsia"/>
        </w:rPr>
        <w:t>Spark</w:t>
      </w:r>
      <w:r w:rsidR="00547E27">
        <w:rPr>
          <w:rFonts w:hint="eastAsia"/>
        </w:rPr>
        <w:t>集群的搭建过程：</w:t>
      </w:r>
    </w:p>
    <w:p w:rsidR="00547E27" w:rsidRDefault="00AB7CCF" w:rsidP="00547E27">
      <w:pPr>
        <w:ind w:firstLine="420"/>
      </w:pPr>
      <w:r>
        <w:rPr>
          <w:rFonts w:hint="eastAsia"/>
        </w:rPr>
        <w:t>#tar</w:t>
      </w:r>
      <w:r>
        <w:t xml:space="preserve"> -zxvf </w:t>
      </w:r>
      <w:r w:rsidRPr="00AB7CCF">
        <w:t>spark-2.0.1-bin-hadoop2.7</w:t>
      </w:r>
    </w:p>
    <w:p w:rsidR="00AB7CCF" w:rsidRDefault="00AB7CCF" w:rsidP="00547E27">
      <w:pPr>
        <w:ind w:firstLine="420"/>
      </w:pPr>
      <w:r>
        <w:t>#cd spark-2.0.1-bin-hadoop2.7/conf</w:t>
      </w:r>
    </w:p>
    <w:p w:rsidR="00AB7CCF" w:rsidRDefault="00AB7CCF" w:rsidP="00547E27">
      <w:pPr>
        <w:ind w:firstLine="420"/>
      </w:pPr>
      <w:r>
        <w:rPr>
          <w:rFonts w:hint="eastAsia"/>
        </w:rPr>
        <w:t>#</w:t>
      </w:r>
      <w:r>
        <w:t>cp spark-env.sh.template spark-env.sh</w:t>
      </w:r>
    </w:p>
    <w:p w:rsidR="00AB7CCF" w:rsidRDefault="00AB7CCF" w:rsidP="00AB7CCF">
      <w:r>
        <w:rPr>
          <w:rFonts w:hint="eastAsia"/>
        </w:rPr>
        <w:t>修改spark-env</w:t>
      </w:r>
      <w:r>
        <w:t>.sh</w:t>
      </w:r>
      <w:r>
        <w:rPr>
          <w:rFonts w:hint="eastAsia"/>
        </w:rPr>
        <w:t>，在文件末尾导入J</w:t>
      </w:r>
      <w:r>
        <w:t>AVA_HOME</w:t>
      </w:r>
    </w:p>
    <w:p w:rsidR="00AB7CCF" w:rsidRDefault="00AB7CCF" w:rsidP="00AB7CCF">
      <w:pPr>
        <w:ind w:firstLine="420"/>
      </w:pPr>
      <w:r>
        <w:rPr>
          <w:rFonts w:hint="eastAsia"/>
        </w:rPr>
        <w:t>export</w:t>
      </w:r>
      <w:r>
        <w:t xml:space="preserve"> JAVA_HOME=/usr/local/jdk1.6.0</w:t>
      </w:r>
      <w:r>
        <w:rPr>
          <w:rFonts w:hint="eastAsia"/>
        </w:rPr>
        <w:t>_24</w:t>
      </w:r>
      <w:r>
        <w:t>/</w:t>
      </w:r>
    </w:p>
    <w:p w:rsidR="00AB7CCF" w:rsidRDefault="00AB7CCF" w:rsidP="00AB7CCF">
      <w:r>
        <w:rPr>
          <w:rFonts w:hint="eastAsia"/>
        </w:rPr>
        <w:t>修改配置文件slaves，添加slaves节点</w:t>
      </w:r>
    </w:p>
    <w:p w:rsidR="00AB7CCF" w:rsidRDefault="00AB7CCF" w:rsidP="00AB7CCF">
      <w:r>
        <w:tab/>
      </w:r>
      <w:r>
        <w:rPr>
          <w:rFonts w:hint="eastAsia"/>
        </w:rPr>
        <w:t>#</w:t>
      </w:r>
      <w:r w:rsidR="0082761B">
        <w:rPr>
          <w:rFonts w:hint="eastAsia"/>
        </w:rPr>
        <w:t>echo</w:t>
      </w:r>
      <w:r w:rsidR="0082761B">
        <w:t xml:space="preserve"> slaver1 &gt;&gt; slavers</w:t>
      </w:r>
    </w:p>
    <w:p w:rsidR="0082761B" w:rsidRPr="00547E27" w:rsidRDefault="0082761B" w:rsidP="00AB7CCF">
      <w:r>
        <w:tab/>
        <w:t>#echo slaver3 &gt;&gt; slavers</w:t>
      </w:r>
    </w:p>
    <w:p w:rsidR="00F760BB" w:rsidRDefault="00F760BB" w:rsidP="00F760BB">
      <w:pPr>
        <w:ind w:firstLine="420"/>
      </w:pPr>
      <w:r>
        <w:rPr>
          <w:rFonts w:hint="eastAsia"/>
        </w:rPr>
        <w:t>配置好master节点后，把master上Spark软件包copy到slaver</w:t>
      </w:r>
      <w:r>
        <w:t>1</w:t>
      </w:r>
      <w:r>
        <w:rPr>
          <w:rFonts w:hint="eastAsia"/>
        </w:rPr>
        <w:t>、slaver</w:t>
      </w:r>
      <w:r>
        <w:t>2</w:t>
      </w:r>
      <w:r>
        <w:rPr>
          <w:rFonts w:hint="eastAsia"/>
        </w:rPr>
        <w:t>的相同目录下，并在Master节点上运行命令：</w:t>
      </w:r>
    </w:p>
    <w:p w:rsidR="00F760BB" w:rsidRDefault="00F760BB" w:rsidP="00F760BB">
      <w:r>
        <w:tab/>
      </w:r>
      <w:r>
        <w:rPr>
          <w:rFonts w:hint="eastAsia"/>
        </w:rPr>
        <w:t>#</w:t>
      </w:r>
      <w:r>
        <w:t>cd $SPARK_HOME/bin</w:t>
      </w:r>
    </w:p>
    <w:p w:rsidR="00F760BB" w:rsidRDefault="00F760BB" w:rsidP="00F760BB">
      <w:pPr>
        <w:ind w:firstLine="420"/>
      </w:pPr>
      <w:r>
        <w:t>#./start-all.sh</w:t>
      </w:r>
    </w:p>
    <w:p w:rsidR="009E208E" w:rsidRDefault="00F760BB" w:rsidP="00F760BB">
      <w:pPr>
        <w:ind w:firstLine="420"/>
      </w:pPr>
      <w:r>
        <w:rPr>
          <w:rFonts w:hint="eastAsia"/>
        </w:rPr>
        <w:t>至此，系统所需的运行环境已经搭建完毕，之后需要</w:t>
      </w:r>
      <w:r w:rsidR="00325C0C">
        <w:rPr>
          <w:rFonts w:hint="eastAsia"/>
        </w:rPr>
        <w:t>部署</w:t>
      </w:r>
      <w:r>
        <w:rPr>
          <w:rFonts w:hint="eastAsia"/>
        </w:rPr>
        <w:t>系统所需的各个模块</w:t>
      </w:r>
      <w:r w:rsidR="00325C0C">
        <w:rPr>
          <w:rFonts w:hint="eastAsia"/>
        </w:rPr>
        <w:t>，系统部署的整个流程图如下所示：</w:t>
      </w:r>
    </w:p>
    <w:p w:rsidR="00325C0C" w:rsidRDefault="008735D3" w:rsidP="008735D3">
      <w:pPr>
        <w:ind w:firstLine="420"/>
        <w:jc w:val="center"/>
      </w:pPr>
      <w:r>
        <w:object w:dxaOrig="8276" w:dyaOrig="7142">
          <v:shape id="_x0000_i1034" type="#_x0000_t75" style="width:244.8pt;height:211.4pt" o:ole="">
            <v:imagedata r:id="rId47" o:title=""/>
          </v:shape>
          <o:OLEObject Type="Embed" ProgID="Visio.Drawing.15" ShapeID="_x0000_i1034" DrawAspect="Content" ObjectID="_1542055055" r:id="rId48"/>
        </w:object>
      </w:r>
    </w:p>
    <w:p w:rsidR="006B452C" w:rsidRPr="008735D3" w:rsidRDefault="006B452C" w:rsidP="006B452C">
      <w:pPr>
        <w:ind w:firstLine="420"/>
      </w:pPr>
      <w:r>
        <w:rPr>
          <w:rFonts w:hint="eastAsia"/>
        </w:rPr>
        <w:t>如上图所示，首先需要部署的是爬虫模块，</w:t>
      </w:r>
      <w:r w:rsidR="00814A78">
        <w:rPr>
          <w:rFonts w:hint="eastAsia"/>
        </w:rPr>
        <w:t>爬虫模块是基于Scrapy构造的定制化爬虫工程，其包含了爬取豆瓣电影所需要的各个模块，</w:t>
      </w:r>
      <w:r>
        <w:rPr>
          <w:rFonts w:hint="eastAsia"/>
        </w:rPr>
        <w:t>然后需要部署的是语料库生成模块，语料库生成模块包括分词模块和标注模块，</w:t>
      </w:r>
      <w:r w:rsidR="00814A78">
        <w:rPr>
          <w:rFonts w:hint="eastAsia"/>
        </w:rPr>
        <w:t>分词模块是基于jieba分词实现的分词模块，为了提供分词速度</w:t>
      </w:r>
      <w:r>
        <w:rPr>
          <w:rFonts w:hint="eastAsia"/>
        </w:rPr>
        <w:t>最后需要部署文本训练模块，文本训练模块包括LDA模型训练模块，doc</w:t>
      </w:r>
      <w:r>
        <w:t>2vec</w:t>
      </w:r>
      <w:r>
        <w:rPr>
          <w:rFonts w:hint="eastAsia"/>
        </w:rPr>
        <w:t>模型训练模块和特征融合倾向分析模块。</w:t>
      </w:r>
    </w:p>
    <w:p w:rsidR="00E1176E" w:rsidRDefault="00112EB0" w:rsidP="009C6DB3">
      <w:r>
        <w:rPr>
          <w:rFonts w:hint="eastAsia"/>
        </w:rPr>
        <w:t>5.3</w:t>
      </w:r>
      <w:r w:rsidR="00D94B52">
        <w:rPr>
          <w:rFonts w:hint="eastAsia"/>
        </w:rPr>
        <w:t xml:space="preserve"> </w:t>
      </w:r>
      <w:r>
        <w:rPr>
          <w:rFonts w:hint="eastAsia"/>
        </w:rPr>
        <w:t>核心功能模块展示</w:t>
      </w:r>
    </w:p>
    <w:p w:rsidR="009E208E" w:rsidRDefault="00112EB0" w:rsidP="009C6DB3">
      <w:r>
        <w:rPr>
          <w:rFonts w:hint="eastAsia"/>
        </w:rPr>
        <w:t>5.3</w:t>
      </w:r>
      <w:r w:rsidR="00497CCC">
        <w:rPr>
          <w:rFonts w:hint="eastAsia"/>
        </w:rPr>
        <w:t>.1</w:t>
      </w:r>
      <w:r w:rsidR="00497CCC">
        <w:t xml:space="preserve"> </w:t>
      </w:r>
      <w:r w:rsidR="00D80C63">
        <w:rPr>
          <w:rFonts w:hint="eastAsia"/>
        </w:rPr>
        <w:t>爬虫核心模块</w:t>
      </w:r>
    </w:p>
    <w:p w:rsidR="00D80C63" w:rsidRDefault="00977F32" w:rsidP="003B6395">
      <w:pPr>
        <w:ind w:firstLine="420"/>
      </w:pPr>
      <w:r>
        <w:rPr>
          <w:rFonts w:hint="eastAsia"/>
        </w:rPr>
        <w:lastRenderedPageBreak/>
        <w:t>爬虫基于Scarpy</w:t>
      </w:r>
      <w:r w:rsidR="003B6395">
        <w:rPr>
          <w:rFonts w:hint="eastAsia"/>
        </w:rPr>
        <w:t>框架编写，首先需要建立爬虫工程：</w:t>
      </w:r>
    </w:p>
    <w:p w:rsidR="003B6395" w:rsidRDefault="003B6395" w:rsidP="003B6395">
      <w:pPr>
        <w:ind w:firstLine="420"/>
      </w:pPr>
      <w:r>
        <w:rPr>
          <w:rFonts w:hint="eastAsia"/>
        </w:rPr>
        <w:t>#scrapy</w:t>
      </w:r>
      <w:r>
        <w:t xml:space="preserve"> startproject douban</w:t>
      </w:r>
    </w:p>
    <w:p w:rsidR="003B6395" w:rsidRDefault="003B6395" w:rsidP="003B6395">
      <w:pPr>
        <w:ind w:firstLine="420"/>
      </w:pPr>
      <w:r>
        <w:rPr>
          <w:rFonts w:hint="eastAsia"/>
        </w:rPr>
        <w:t>这时会创建爬虫的工程目录如下：</w:t>
      </w:r>
    </w:p>
    <w:p w:rsidR="00107097" w:rsidRDefault="00107097" w:rsidP="00107097">
      <w:pPr>
        <w:ind w:firstLine="420"/>
      </w:pPr>
      <w:r>
        <w:rPr>
          <w:rFonts w:hint="eastAsia"/>
        </w:rPr>
        <w:t>├──</w:t>
      </w:r>
      <w:r>
        <w:t xml:space="preserve"> douban</w:t>
      </w:r>
    </w:p>
    <w:p w:rsidR="00107097" w:rsidRDefault="00107097" w:rsidP="00107097">
      <w:pPr>
        <w:ind w:firstLine="420"/>
      </w:pPr>
      <w:r>
        <w:rPr>
          <w:rFonts w:hint="eastAsia"/>
        </w:rPr>
        <w:t>│  </w:t>
      </w:r>
      <w:r>
        <w:t xml:space="preserve"> ├── __init__.py</w:t>
      </w:r>
    </w:p>
    <w:p w:rsidR="00107097" w:rsidRDefault="00107097" w:rsidP="00107097">
      <w:pPr>
        <w:ind w:firstLine="420"/>
      </w:pPr>
      <w:r>
        <w:rPr>
          <w:rFonts w:hint="eastAsia"/>
        </w:rPr>
        <w:t>│  </w:t>
      </w:r>
      <w:r>
        <w:t xml:space="preserve"> ├── items.py</w:t>
      </w:r>
    </w:p>
    <w:p w:rsidR="00107097" w:rsidRDefault="00107097" w:rsidP="00107097">
      <w:pPr>
        <w:ind w:firstLine="420"/>
      </w:pPr>
      <w:r>
        <w:rPr>
          <w:rFonts w:hint="eastAsia"/>
        </w:rPr>
        <w:t>│  </w:t>
      </w:r>
      <w:r>
        <w:t xml:space="preserve"> ├── pipelines.py</w:t>
      </w:r>
    </w:p>
    <w:p w:rsidR="00107097" w:rsidRDefault="00107097" w:rsidP="00107097">
      <w:pPr>
        <w:ind w:firstLine="420"/>
      </w:pPr>
      <w:r>
        <w:rPr>
          <w:rFonts w:hint="eastAsia"/>
        </w:rPr>
        <w:t>│  </w:t>
      </w:r>
      <w:r>
        <w:t xml:space="preserve"> ├── settings.py</w:t>
      </w:r>
    </w:p>
    <w:p w:rsidR="00107097" w:rsidRDefault="00107097" w:rsidP="00107097">
      <w:pPr>
        <w:ind w:firstLine="420"/>
      </w:pPr>
      <w:r>
        <w:rPr>
          <w:rFonts w:hint="eastAsia"/>
        </w:rPr>
        <w:t>│  </w:t>
      </w:r>
      <w:r>
        <w:t xml:space="preserve"> └── spiders</w:t>
      </w:r>
    </w:p>
    <w:p w:rsidR="00107097" w:rsidRDefault="00107097" w:rsidP="00107097">
      <w:pPr>
        <w:ind w:firstLine="420"/>
      </w:pPr>
      <w:r>
        <w:rPr>
          <w:rFonts w:hint="eastAsia"/>
        </w:rPr>
        <w:t>│  </w:t>
      </w:r>
      <w:r>
        <w:t xml:space="preserve">     ├── __init__.py</w:t>
      </w:r>
    </w:p>
    <w:p w:rsidR="003B6395" w:rsidRDefault="00107097" w:rsidP="00107097">
      <w:pPr>
        <w:ind w:firstLine="420"/>
      </w:pPr>
      <w:r>
        <w:rPr>
          <w:rFonts w:hint="eastAsia"/>
        </w:rPr>
        <w:t>└──</w:t>
      </w:r>
      <w:r>
        <w:t xml:space="preserve"> scrapy.cfg</w:t>
      </w:r>
    </w:p>
    <w:p w:rsidR="00107097" w:rsidRDefault="00107097" w:rsidP="00107097">
      <w:pPr>
        <w:ind w:firstLine="420"/>
      </w:pPr>
      <w:r>
        <w:rPr>
          <w:rFonts w:hint="eastAsia"/>
        </w:rPr>
        <w:t>这些文件分别是：</w:t>
      </w:r>
    </w:p>
    <w:p w:rsidR="00107097" w:rsidRDefault="00107097" w:rsidP="00107097">
      <w:pPr>
        <w:ind w:firstLine="420"/>
      </w:pPr>
      <w:r>
        <w:t>s</w:t>
      </w:r>
      <w:r>
        <w:rPr>
          <w:rFonts w:hint="eastAsia"/>
        </w:rPr>
        <w:t>cra</w:t>
      </w:r>
      <w:r>
        <w:t>py.cfg</w:t>
      </w:r>
      <w:r>
        <w:rPr>
          <w:rFonts w:hint="eastAsia"/>
        </w:rPr>
        <w:t>：项目的配置文件</w:t>
      </w:r>
    </w:p>
    <w:p w:rsidR="00107097" w:rsidRDefault="00107097" w:rsidP="00107097">
      <w:pPr>
        <w:ind w:firstLine="420"/>
      </w:pPr>
      <w:r>
        <w:rPr>
          <w:rFonts w:hint="eastAsia"/>
        </w:rPr>
        <w:t>douban</w:t>
      </w:r>
      <w:r>
        <w:t>/</w:t>
      </w:r>
      <w:r>
        <w:rPr>
          <w:rFonts w:hint="eastAsia"/>
        </w:rPr>
        <w:t>：项目的工程文件，代码主要集中在这个文件夹下</w:t>
      </w:r>
    </w:p>
    <w:p w:rsidR="00107097" w:rsidRDefault="00107097" w:rsidP="00107097">
      <w:pPr>
        <w:ind w:firstLine="420"/>
      </w:pPr>
      <w:r>
        <w:rPr>
          <w:rFonts w:hint="eastAsia"/>
        </w:rPr>
        <w:t>douban</w:t>
      </w:r>
      <w:r>
        <w:t>/</w:t>
      </w:r>
      <w:r>
        <w:rPr>
          <w:rFonts w:hint="eastAsia"/>
        </w:rPr>
        <w:t>items</w:t>
      </w:r>
      <w:r>
        <w:t>.py</w:t>
      </w:r>
      <w:r>
        <w:rPr>
          <w:rFonts w:hint="eastAsia"/>
        </w:rPr>
        <w:t>：项目的item文件</w:t>
      </w:r>
    </w:p>
    <w:p w:rsidR="00107097" w:rsidRDefault="00107097" w:rsidP="00107097">
      <w:pPr>
        <w:ind w:firstLine="420"/>
      </w:pPr>
      <w:r>
        <w:rPr>
          <w:rFonts w:hint="eastAsia"/>
        </w:rPr>
        <w:t>douban</w:t>
      </w:r>
      <w:r>
        <w:t>/piplines.py</w:t>
      </w:r>
      <w:r>
        <w:rPr>
          <w:rFonts w:hint="eastAsia"/>
        </w:rPr>
        <w:t>：项目的piplines文件</w:t>
      </w:r>
    </w:p>
    <w:p w:rsidR="00107097" w:rsidRDefault="00107097" w:rsidP="00107097">
      <w:pPr>
        <w:ind w:firstLine="420"/>
      </w:pPr>
      <w:r>
        <w:rPr>
          <w:rFonts w:hint="eastAsia"/>
        </w:rPr>
        <w:t>douban/set</w:t>
      </w:r>
      <w:r>
        <w:t>t</w:t>
      </w:r>
      <w:r>
        <w:rPr>
          <w:rFonts w:hint="eastAsia"/>
        </w:rPr>
        <w:t>ing</w:t>
      </w:r>
      <w:r>
        <w:t>.py</w:t>
      </w:r>
      <w:r>
        <w:rPr>
          <w:rFonts w:hint="eastAsia"/>
        </w:rPr>
        <w:t>：项目的设置文件</w:t>
      </w:r>
    </w:p>
    <w:p w:rsidR="00107097" w:rsidRDefault="00107097" w:rsidP="00107097">
      <w:pPr>
        <w:ind w:firstLine="420"/>
      </w:pPr>
      <w:r>
        <w:rPr>
          <w:rFonts w:hint="eastAsia"/>
        </w:rPr>
        <w:t>douban</w:t>
      </w:r>
      <w:r>
        <w:t>/spiders/</w:t>
      </w:r>
      <w:r>
        <w:rPr>
          <w:rFonts w:hint="eastAsia"/>
        </w:rPr>
        <w:t>：爬虫工程目录，这里实现爬虫的主要功能</w:t>
      </w:r>
    </w:p>
    <w:p w:rsidR="00EA02E9" w:rsidRDefault="00EA02E9" w:rsidP="00EA02E9">
      <w:r>
        <w:tab/>
      </w:r>
      <w:r>
        <w:rPr>
          <w:rFonts w:hint="eastAsia"/>
        </w:rPr>
        <w:t>爬虫模块主要实现对douban网站的电影</w:t>
      </w:r>
      <w:r w:rsidR="00EC7ABE">
        <w:rPr>
          <w:rFonts w:hint="eastAsia"/>
        </w:rPr>
        <w:t>评论</w:t>
      </w:r>
      <w:r>
        <w:rPr>
          <w:rFonts w:hint="eastAsia"/>
        </w:rPr>
        <w:t>进行爬取，以下是爬虫模块的核心逻辑实现代码：</w:t>
      </w:r>
    </w:p>
    <w:p w:rsidR="008103D3" w:rsidRDefault="00EC7ABE" w:rsidP="00EA02E9">
      <w:r>
        <w:rPr>
          <w:noProof/>
        </w:rPr>
        <w:drawing>
          <wp:inline distT="0" distB="0" distL="0" distR="0" wp14:anchorId="16565976" wp14:editId="07600739">
            <wp:extent cx="5274310" cy="699770"/>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699770"/>
                    </a:xfrm>
                    <a:prstGeom prst="rect">
                      <a:avLst/>
                    </a:prstGeom>
                  </pic:spPr>
                </pic:pic>
              </a:graphicData>
            </a:graphic>
          </wp:inline>
        </w:drawing>
      </w:r>
    </w:p>
    <w:p w:rsidR="0095462F" w:rsidRDefault="00EC7ABE" w:rsidP="00EA02E9">
      <w:r>
        <w:rPr>
          <w:noProof/>
        </w:rPr>
        <w:drawing>
          <wp:inline distT="0" distB="0" distL="0" distR="0" wp14:anchorId="0DFF0602" wp14:editId="0AD75538">
            <wp:extent cx="5274310" cy="126238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262380"/>
                    </a:xfrm>
                    <a:prstGeom prst="rect">
                      <a:avLst/>
                    </a:prstGeom>
                  </pic:spPr>
                </pic:pic>
              </a:graphicData>
            </a:graphic>
          </wp:inline>
        </w:drawing>
      </w:r>
    </w:p>
    <w:p w:rsidR="005E566B" w:rsidRDefault="0005078B" w:rsidP="009C6DB3">
      <w:r>
        <w:rPr>
          <w:rFonts w:hint="eastAsia"/>
        </w:rPr>
        <w:t>5.</w:t>
      </w:r>
      <w:r w:rsidR="00112EB0">
        <w:t>3</w:t>
      </w:r>
      <w:r>
        <w:rPr>
          <w:rFonts w:hint="eastAsia"/>
        </w:rPr>
        <w:t>.</w:t>
      </w:r>
      <w:r>
        <w:t xml:space="preserve">2 </w:t>
      </w:r>
      <w:r w:rsidR="00D80C63">
        <w:rPr>
          <w:rFonts w:hint="eastAsia"/>
        </w:rPr>
        <w:t>语料生成模块</w:t>
      </w:r>
    </w:p>
    <w:p w:rsidR="0095462F" w:rsidRDefault="0095462F" w:rsidP="0095462F">
      <w:pPr>
        <w:ind w:firstLine="420"/>
      </w:pPr>
      <w:r>
        <w:rPr>
          <w:rFonts w:hint="eastAsia"/>
        </w:rPr>
        <w:t>语料生成模块是将爬取的语料进行切词标注，生成训练语料用于训练模型使用的，语料生成模块的核心代码如下：</w:t>
      </w:r>
    </w:p>
    <w:p w:rsidR="0095462F" w:rsidRDefault="0095462F" w:rsidP="009C6DB3">
      <w:r>
        <w:rPr>
          <w:noProof/>
        </w:rPr>
        <w:drawing>
          <wp:inline distT="0" distB="0" distL="0" distR="0" wp14:anchorId="0B672C8C" wp14:editId="250FDE11">
            <wp:extent cx="5274310" cy="1943100"/>
            <wp:effectExtent l="0" t="0" r="254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943100"/>
                    </a:xfrm>
                    <a:prstGeom prst="rect">
                      <a:avLst/>
                    </a:prstGeom>
                  </pic:spPr>
                </pic:pic>
              </a:graphicData>
            </a:graphic>
          </wp:inline>
        </w:drawing>
      </w:r>
    </w:p>
    <w:p w:rsidR="0005078B" w:rsidRDefault="0005078B" w:rsidP="009C6DB3">
      <w:r>
        <w:rPr>
          <w:rFonts w:hint="eastAsia"/>
        </w:rPr>
        <w:lastRenderedPageBreak/>
        <w:t>5.</w:t>
      </w:r>
      <w:r w:rsidR="00112EB0">
        <w:t>3</w:t>
      </w:r>
      <w:r>
        <w:rPr>
          <w:rFonts w:hint="eastAsia"/>
        </w:rPr>
        <w:t>.</w:t>
      </w:r>
      <w:r>
        <w:t xml:space="preserve">3 </w:t>
      </w:r>
      <w:r w:rsidR="00D80C63">
        <w:rPr>
          <w:rFonts w:hint="eastAsia"/>
        </w:rPr>
        <w:t>文本训练模块</w:t>
      </w:r>
    </w:p>
    <w:p w:rsidR="00FE2C24" w:rsidRDefault="00FE2C24" w:rsidP="00FE2C24">
      <w:pPr>
        <w:ind w:firstLine="420"/>
      </w:pPr>
      <w:r>
        <w:rPr>
          <w:rFonts w:hint="eastAsia"/>
        </w:rPr>
        <w:t>文本训练模块是对文本模型的训练过程，文本训练包括lda模型训练，doc</w:t>
      </w:r>
      <w:r>
        <w:t>2vec</w:t>
      </w:r>
      <w:r>
        <w:rPr>
          <w:rFonts w:hint="eastAsia"/>
        </w:rPr>
        <w:t>模块训练，以及lda特征与doc</w:t>
      </w:r>
      <w:r>
        <w:t>2vec</w:t>
      </w:r>
      <w:r>
        <w:rPr>
          <w:rFonts w:hint="eastAsia"/>
        </w:rPr>
        <w:t>向量的特征融合和分类。核心的文本训练模块代码如下：</w:t>
      </w:r>
    </w:p>
    <w:p w:rsidR="00FE2C24" w:rsidRDefault="00374960" w:rsidP="00374960">
      <w:r>
        <w:rPr>
          <w:noProof/>
        </w:rPr>
        <w:drawing>
          <wp:inline distT="0" distB="0" distL="0" distR="0" wp14:anchorId="64FCF5B7" wp14:editId="32D99314">
            <wp:extent cx="5274310" cy="2229485"/>
            <wp:effectExtent l="0" t="0" r="254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229485"/>
                    </a:xfrm>
                    <a:prstGeom prst="rect">
                      <a:avLst/>
                    </a:prstGeom>
                  </pic:spPr>
                </pic:pic>
              </a:graphicData>
            </a:graphic>
          </wp:inline>
        </w:drawing>
      </w:r>
    </w:p>
    <w:p w:rsidR="00374960" w:rsidRDefault="00AB7788" w:rsidP="00374960">
      <w:r>
        <w:rPr>
          <w:noProof/>
        </w:rPr>
        <w:drawing>
          <wp:inline distT="0" distB="0" distL="0" distR="0" wp14:anchorId="778C397B" wp14:editId="5C892DB7">
            <wp:extent cx="5274310" cy="2085340"/>
            <wp:effectExtent l="0" t="0" r="254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085340"/>
                    </a:xfrm>
                    <a:prstGeom prst="rect">
                      <a:avLst/>
                    </a:prstGeom>
                  </pic:spPr>
                </pic:pic>
              </a:graphicData>
            </a:graphic>
          </wp:inline>
        </w:drawing>
      </w:r>
    </w:p>
    <w:p w:rsidR="00AB7788" w:rsidRDefault="000632CE" w:rsidP="00374960">
      <w:r>
        <w:rPr>
          <w:noProof/>
        </w:rPr>
        <w:drawing>
          <wp:inline distT="0" distB="0" distL="0" distR="0" wp14:anchorId="173F2C92" wp14:editId="5B13DCB4">
            <wp:extent cx="5274310" cy="1134745"/>
            <wp:effectExtent l="0" t="0" r="2540" b="825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134745"/>
                    </a:xfrm>
                    <a:prstGeom prst="rect">
                      <a:avLst/>
                    </a:prstGeom>
                  </pic:spPr>
                </pic:pic>
              </a:graphicData>
            </a:graphic>
          </wp:inline>
        </w:drawing>
      </w:r>
    </w:p>
    <w:p w:rsidR="00D94B52" w:rsidRDefault="00112EB0" w:rsidP="009C6DB3">
      <w:r>
        <w:rPr>
          <w:rFonts w:hint="eastAsia"/>
        </w:rPr>
        <w:t>5.4</w:t>
      </w:r>
      <w:r w:rsidR="00D94B52">
        <w:t xml:space="preserve"> </w:t>
      </w:r>
      <w:r w:rsidR="00D94B52">
        <w:rPr>
          <w:rFonts w:hint="eastAsia"/>
        </w:rPr>
        <w:t>系统测试与验证</w:t>
      </w:r>
    </w:p>
    <w:p w:rsidR="00E70A2A" w:rsidRDefault="00497CCC" w:rsidP="00A37B2E">
      <w:pPr>
        <w:ind w:firstLine="420"/>
        <w:rPr>
          <w:rFonts w:hint="eastAsia"/>
        </w:rPr>
      </w:pPr>
      <w:r>
        <w:rPr>
          <w:rFonts w:hint="eastAsia"/>
        </w:rPr>
        <w:t>系统测试分为</w:t>
      </w:r>
      <w:r w:rsidR="00DA1A5A">
        <w:rPr>
          <w:rFonts w:hint="eastAsia"/>
        </w:rPr>
        <w:t>准确度测试和性能测试。</w:t>
      </w:r>
      <w:r w:rsidR="00002FE0">
        <w:rPr>
          <w:rFonts w:hint="eastAsia"/>
        </w:rPr>
        <w:t>准确度测试是针对文本分析模块中文本倾向分析算法的测试，采用测试方式是通过训练语料和测试语料的对比并绘制</w:t>
      </w:r>
      <w:r w:rsidR="00002FE0">
        <w:t>ROC</w:t>
      </w:r>
      <w:r w:rsidR="00002FE0">
        <w:rPr>
          <w:rFonts w:hint="eastAsia"/>
        </w:rPr>
        <w:t>曲线来测试算法的准确度。性能测试主要是针对Spark平台并行化</w:t>
      </w:r>
      <w:r w:rsidR="006B0813">
        <w:rPr>
          <w:rFonts w:hint="eastAsia"/>
        </w:rPr>
        <w:t>效率的测试，该测试主要是针对大数据场景进行的效率测试，采用脚本监控的方式对比在单机环境和在集群环境下对相同语料处理的效率来产生测试结果。</w:t>
      </w:r>
    </w:p>
    <w:p w:rsidR="007B44AD" w:rsidRDefault="007B44AD" w:rsidP="007B44AD">
      <w:r>
        <w:rPr>
          <w:rFonts w:hint="eastAsia"/>
        </w:rPr>
        <w:t>5.3.2</w:t>
      </w:r>
      <w:r>
        <w:t xml:space="preserve"> </w:t>
      </w:r>
      <w:r>
        <w:rPr>
          <w:rFonts w:hint="eastAsia"/>
        </w:rPr>
        <w:t>准确度测试</w:t>
      </w:r>
    </w:p>
    <w:p w:rsidR="009A26CF" w:rsidRDefault="009A26CF" w:rsidP="00CA795A">
      <w:pPr>
        <w:ind w:firstLine="420"/>
      </w:pPr>
      <w:r>
        <w:t>ROC (</w:t>
      </w:r>
      <w:r w:rsidRPr="009A26CF">
        <w:t>Receiver Operating Characteristic)</w:t>
      </w:r>
      <w:r w:rsidRPr="009A26CF">
        <w:rPr>
          <w:rFonts w:hint="eastAsia"/>
        </w:rPr>
        <w:t xml:space="preserve"> </w:t>
      </w:r>
      <w:r>
        <w:rPr>
          <w:rFonts w:hint="eastAsia"/>
        </w:rPr>
        <w:t>曲线</w:t>
      </w:r>
      <w:r>
        <w:rPr>
          <w:rFonts w:hint="eastAsia"/>
        </w:rPr>
        <w:t>是用来评价一个二值分类器(</w:t>
      </w:r>
      <w:r w:rsidRPr="009A26CF">
        <w:t>binary classifier</w:t>
      </w:r>
      <w:r>
        <w:rPr>
          <w:rFonts w:hint="eastAsia"/>
        </w:rPr>
        <w:t>)的优劣，与其对应的是AUC(Area</w:t>
      </w:r>
      <w:r>
        <w:t xml:space="preserve"> Under Curve</w:t>
      </w:r>
      <w:r>
        <w:rPr>
          <w:rFonts w:hint="eastAsia"/>
        </w:rPr>
        <w:t>)值</w:t>
      </w:r>
      <w:r w:rsidR="007E40ED">
        <w:rPr>
          <w:rFonts w:hint="eastAsia"/>
        </w:rPr>
        <w:t>，在ROC曲线上AUC值被定义为ROC曲线下的面积，这个面积的数值不会超过1，其用来标识分类模型的准确度</w:t>
      </w:r>
      <w:r w:rsidR="00BE367E">
        <w:rPr>
          <w:rFonts w:hint="eastAsia"/>
        </w:rPr>
        <w:t>，AUC值可以直观的评价一个二值分类器的优劣，AUC值越大表示分类器越好，反之，分类器越差</w:t>
      </w:r>
      <w:r w:rsidR="007E40ED">
        <w:rPr>
          <w:rFonts w:hint="eastAsia"/>
        </w:rPr>
        <w:t>。</w:t>
      </w:r>
    </w:p>
    <w:p w:rsidR="000B18DA" w:rsidRDefault="00CA795A" w:rsidP="000B18DA">
      <w:pPr>
        <w:ind w:firstLine="420"/>
      </w:pPr>
      <w:r>
        <w:rPr>
          <w:rFonts w:hint="eastAsia"/>
        </w:rPr>
        <w:lastRenderedPageBreak/>
        <w:t>ROC曲线的横坐标为FPR</w:t>
      </w:r>
      <w:r>
        <w:t>(</w:t>
      </w:r>
      <w:r>
        <w:rPr>
          <w:rFonts w:hint="eastAsia"/>
        </w:rPr>
        <w:t>false</w:t>
      </w:r>
      <w:r>
        <w:t xml:space="preserve"> positive rate)</w:t>
      </w:r>
      <w:r>
        <w:rPr>
          <w:rFonts w:hint="eastAsia"/>
        </w:rPr>
        <w:t>值，纵坐标为TPR(true</w:t>
      </w:r>
      <w:r>
        <w:t xml:space="preserve"> positive rate</w:t>
      </w:r>
      <w:r>
        <w:rPr>
          <w:rFonts w:hint="eastAsia"/>
        </w:rPr>
        <w:t>)值。</w:t>
      </w:r>
      <w:r w:rsidR="00606631">
        <w:t>TPR</w:t>
      </w:r>
      <w:r w:rsidR="00606631">
        <w:rPr>
          <w:rFonts w:hint="eastAsia"/>
        </w:rPr>
        <w:t>的计算公式为TP</w:t>
      </w:r>
      <w:r w:rsidR="00606631">
        <w:t>/(TP+FN)</w:t>
      </w:r>
      <w:r w:rsidR="00606631">
        <w:rPr>
          <w:rFonts w:hint="eastAsia"/>
        </w:rPr>
        <w:t>，代表分类器预测的正类中实际正实例占所有正实例的比例。FPR的计算公式为FP/</w:t>
      </w:r>
      <w:r w:rsidR="00606631">
        <w:t>(FP+TN)</w:t>
      </w:r>
      <w:r w:rsidR="00606631">
        <w:rPr>
          <w:rFonts w:hint="eastAsia"/>
        </w:rPr>
        <w:t>，代表分类器预测的正类中实际负实例占所有负</w:t>
      </w:r>
      <w:r w:rsidR="000B18DA">
        <w:rPr>
          <w:rFonts w:hint="eastAsia"/>
        </w:rPr>
        <w:t>实例的比例。其中，有如下定义：</w:t>
      </w:r>
    </w:p>
    <w:p w:rsidR="000B18DA" w:rsidRPr="000B18DA" w:rsidRDefault="000B18DA" w:rsidP="0016437E">
      <w:pPr>
        <w:pStyle w:val="a3"/>
        <w:numPr>
          <w:ilvl w:val="0"/>
          <w:numId w:val="26"/>
        </w:numPr>
        <w:ind w:firstLineChars="0"/>
      </w:pPr>
      <w:r>
        <w:rPr>
          <w:rFonts w:hint="eastAsia"/>
        </w:rPr>
        <w:t>TP</w:t>
      </w:r>
      <w:r w:rsidRPr="000B18DA">
        <w:t xml:space="preserve"> </w:t>
      </w:r>
      <w:r>
        <w:t xml:space="preserve">(True Postive </w:t>
      </w:r>
      <w:r w:rsidRPr="000B18DA">
        <w:t>)</w:t>
      </w:r>
      <w:r>
        <w:rPr>
          <w:rFonts w:hint="eastAsia"/>
        </w:rPr>
        <w:t>：</w:t>
      </w:r>
      <w:r w:rsidRPr="000B18DA">
        <w:t>若一个实例是正类并且被预测为正类</w:t>
      </w:r>
      <w:r>
        <w:rPr>
          <w:rFonts w:hint="eastAsia"/>
        </w:rPr>
        <w:t>，</w:t>
      </w:r>
    </w:p>
    <w:p w:rsidR="000B18DA" w:rsidRPr="000B18DA" w:rsidRDefault="000B18DA" w:rsidP="0016437E">
      <w:pPr>
        <w:pStyle w:val="a3"/>
        <w:numPr>
          <w:ilvl w:val="0"/>
          <w:numId w:val="26"/>
        </w:numPr>
        <w:ind w:firstLineChars="0"/>
      </w:pPr>
      <w:r>
        <w:t>FN(False Negative)</w:t>
      </w:r>
      <w:r>
        <w:rPr>
          <w:rFonts w:hint="eastAsia"/>
        </w:rPr>
        <w:t>：</w:t>
      </w:r>
      <w:r w:rsidRPr="000B18DA">
        <w:t>若一个实例是正类，但是被预测成为负类</w:t>
      </w:r>
      <w:r>
        <w:rPr>
          <w:rFonts w:hint="eastAsia"/>
        </w:rPr>
        <w:t>，</w:t>
      </w:r>
    </w:p>
    <w:p w:rsidR="000B18DA" w:rsidRPr="000B18DA" w:rsidRDefault="000B18DA" w:rsidP="0016437E">
      <w:pPr>
        <w:pStyle w:val="a3"/>
        <w:numPr>
          <w:ilvl w:val="0"/>
          <w:numId w:val="26"/>
        </w:numPr>
        <w:ind w:firstLineChars="0"/>
      </w:pPr>
      <w:r>
        <w:t>FP(</w:t>
      </w:r>
      <w:r>
        <w:rPr>
          <w:rFonts w:hint="eastAsia"/>
        </w:rPr>
        <w:t>False</w:t>
      </w:r>
      <w:r>
        <w:t xml:space="preserve"> Postive)</w:t>
      </w:r>
      <w:r>
        <w:rPr>
          <w:rFonts w:hint="eastAsia"/>
        </w:rPr>
        <w:t>：</w:t>
      </w:r>
      <w:r w:rsidRPr="000B18DA">
        <w:t>若一个实例是负类，但是被预测成为正类</w:t>
      </w:r>
      <w:r>
        <w:rPr>
          <w:rFonts w:hint="eastAsia"/>
        </w:rPr>
        <w:t>，</w:t>
      </w:r>
    </w:p>
    <w:p w:rsidR="000B18DA" w:rsidRDefault="000B18DA" w:rsidP="0016437E">
      <w:pPr>
        <w:pStyle w:val="a3"/>
        <w:numPr>
          <w:ilvl w:val="0"/>
          <w:numId w:val="26"/>
        </w:numPr>
        <w:ind w:firstLineChars="0"/>
      </w:pPr>
      <w:r>
        <w:t>TN(True Negative)</w:t>
      </w:r>
      <w:r>
        <w:rPr>
          <w:rFonts w:hint="eastAsia"/>
        </w:rPr>
        <w:t>：</w:t>
      </w:r>
      <w:r w:rsidRPr="000B18DA">
        <w:t>若一个实例是负类，但是被预测成为负类</w:t>
      </w:r>
      <w:r>
        <w:rPr>
          <w:rFonts w:hint="eastAsia"/>
        </w:rPr>
        <w:t>。</w:t>
      </w:r>
    </w:p>
    <w:p w:rsidR="00D433D8" w:rsidRPr="000B18DA" w:rsidRDefault="00D433D8" w:rsidP="00494B4F">
      <w:pPr>
        <w:ind w:firstLine="420"/>
        <w:rPr>
          <w:rFonts w:hint="eastAsia"/>
        </w:rPr>
      </w:pPr>
      <w:r>
        <w:rPr>
          <w:rFonts w:hint="eastAsia"/>
        </w:rPr>
        <w:t>根据以上定义，绘制本系统中基于LDA和Doc</w:t>
      </w:r>
      <w:r>
        <w:t>2vec</w:t>
      </w:r>
      <w:r>
        <w:rPr>
          <w:rFonts w:hint="eastAsia"/>
        </w:rPr>
        <w:t>模型的SGD</w:t>
      </w:r>
      <w:r>
        <w:t>Classifier</w:t>
      </w:r>
      <w:r>
        <w:rPr>
          <w:rFonts w:hint="eastAsia"/>
        </w:rPr>
        <w:t>分类器的ROC曲线如下图所示：</w:t>
      </w:r>
    </w:p>
    <w:p w:rsidR="00A37B2E" w:rsidRDefault="00DA1A5A" w:rsidP="00E27030">
      <w:pPr>
        <w:jc w:val="center"/>
      </w:pPr>
      <w:r>
        <w:rPr>
          <w:noProof/>
        </w:rPr>
        <w:drawing>
          <wp:inline distT="0" distB="0" distL="0" distR="0">
            <wp:extent cx="3569970" cy="2392045"/>
            <wp:effectExtent l="0" t="0" r="0" b="0"/>
            <wp:docPr id="18" name="图片 18" descr="https://silvrback.s3.amazonaws.com/uploads/6af4b7cf-e339-40e8-a2d9-1cdce7046ba5/sentiment_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silvrback.s3.amazonaws.com/uploads/6af4b7cf-e339-40e8-a2d9-1cdce7046ba5/sentiment_04.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569970" cy="2392045"/>
                    </a:xfrm>
                    <a:prstGeom prst="rect">
                      <a:avLst/>
                    </a:prstGeom>
                    <a:noFill/>
                    <a:ln>
                      <a:noFill/>
                    </a:ln>
                  </pic:spPr>
                </pic:pic>
              </a:graphicData>
            </a:graphic>
          </wp:inline>
        </w:drawing>
      </w:r>
    </w:p>
    <w:p w:rsidR="00494B4F" w:rsidRDefault="00494B4F" w:rsidP="00494B4F">
      <w:pPr>
        <w:rPr>
          <w:rFonts w:hint="eastAsia"/>
        </w:rPr>
      </w:pPr>
      <w:r>
        <w:rPr>
          <w:rFonts w:hint="eastAsia"/>
        </w:rPr>
        <w:t>可以看到该分类器得到的AUC值为0.</w:t>
      </w:r>
      <w:r>
        <w:t>81</w:t>
      </w:r>
      <w:r>
        <w:rPr>
          <w:rFonts w:hint="eastAsia"/>
        </w:rPr>
        <w:t>，相对于文本倾向分析结果已经满足了需求，其表现出准确率相对于单单使用LDA（0.</w:t>
      </w:r>
      <w:r>
        <w:t>68</w:t>
      </w:r>
      <w:r>
        <w:rPr>
          <w:rFonts w:hint="eastAsia"/>
        </w:rPr>
        <w:t>）或doc2vec（0.</w:t>
      </w:r>
      <w:r>
        <w:t>78</w:t>
      </w:r>
      <w:r>
        <w:rPr>
          <w:rFonts w:hint="eastAsia"/>
        </w:rPr>
        <w:t>）都有所提高。</w:t>
      </w:r>
    </w:p>
    <w:p w:rsidR="007B44AD" w:rsidRDefault="007B44AD" w:rsidP="007B44AD">
      <w:r>
        <w:rPr>
          <w:rFonts w:hint="eastAsia"/>
        </w:rPr>
        <w:t>5.3.3</w:t>
      </w:r>
      <w:r>
        <w:t xml:space="preserve"> </w:t>
      </w:r>
      <w:r>
        <w:rPr>
          <w:rFonts w:hint="eastAsia"/>
        </w:rPr>
        <w:t>性能测试</w:t>
      </w:r>
    </w:p>
    <w:p w:rsidR="003F585F" w:rsidRPr="00C859CA" w:rsidRDefault="00C859CA" w:rsidP="00C859CA">
      <w:pPr>
        <w:ind w:firstLine="420"/>
        <w:rPr>
          <w:rFonts w:hint="eastAsia"/>
        </w:rPr>
      </w:pPr>
      <w:r>
        <w:rPr>
          <w:rFonts w:hint="eastAsia"/>
        </w:rPr>
        <w:t>下图是在Spark上基于并行化算法训练维度为900大小为19G</w:t>
      </w:r>
      <w:r>
        <w:t>B</w:t>
      </w:r>
      <w:r>
        <w:rPr>
          <w:rFonts w:hint="eastAsia"/>
        </w:rPr>
        <w:t>的维基语料生成doc</w:t>
      </w:r>
      <w:r>
        <w:t>2vec</w:t>
      </w:r>
      <w:r>
        <w:rPr>
          <w:rFonts w:hint="eastAsia"/>
        </w:rPr>
        <w:t>模型的训练速度：</w:t>
      </w:r>
    </w:p>
    <w:p w:rsidR="00DA1A5A" w:rsidRDefault="00DA1A5A" w:rsidP="00E27030">
      <w:pPr>
        <w:jc w:val="center"/>
      </w:pPr>
      <w:r>
        <w:rPr>
          <w:noProof/>
        </w:rPr>
        <w:drawing>
          <wp:inline distT="0" distB="0" distL="0" distR="0">
            <wp:extent cx="3688587" cy="2838298"/>
            <wp:effectExtent l="0" t="0" r="7620" b="635"/>
            <wp:docPr id="196" name="图片 196" descr="https://camo.githubusercontent.com/d5965ec2e48bfbf696a55879a2f9b931bb6adfae/687474703a2f2f64656570646973742e636f6d2f696d616765732f747261696e696e672e706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amo.githubusercontent.com/d5965ec2e48bfbf696a55879a2f9b931bb6adfae/687474703a2f2f64656570646973742e636f6d2f696d616765732f747261696e696e672e706e6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17283" cy="2860379"/>
                    </a:xfrm>
                    <a:prstGeom prst="rect">
                      <a:avLst/>
                    </a:prstGeom>
                    <a:noFill/>
                    <a:ln>
                      <a:noFill/>
                    </a:ln>
                  </pic:spPr>
                </pic:pic>
              </a:graphicData>
            </a:graphic>
          </wp:inline>
        </w:drawing>
      </w:r>
    </w:p>
    <w:p w:rsidR="00B721F7" w:rsidRPr="007B44AD" w:rsidRDefault="00B721F7" w:rsidP="00B721F7">
      <w:pPr>
        <w:rPr>
          <w:rFonts w:hint="eastAsia"/>
        </w:rPr>
      </w:pPr>
      <w:r>
        <w:rPr>
          <w:rFonts w:hint="eastAsia"/>
        </w:rPr>
        <w:t>通过曲线可以看到，其训练速度有很大的提升。</w:t>
      </w:r>
      <w:bookmarkStart w:id="0" w:name="_GoBack"/>
      <w:bookmarkEnd w:id="0"/>
    </w:p>
    <w:p w:rsidR="00EE1925" w:rsidRDefault="00B37B93" w:rsidP="009C6DB3">
      <w:r>
        <w:rPr>
          <w:rFonts w:hint="eastAsia"/>
        </w:rPr>
        <w:lastRenderedPageBreak/>
        <w:t>6</w:t>
      </w:r>
      <w:r w:rsidR="002815F8">
        <w:rPr>
          <w:rFonts w:hint="eastAsia"/>
        </w:rPr>
        <w:t>.</w:t>
      </w:r>
      <w:r w:rsidR="00040039">
        <w:rPr>
          <w:rFonts w:hint="eastAsia"/>
        </w:rPr>
        <w:t>结束语</w:t>
      </w:r>
    </w:p>
    <w:p w:rsidR="00040039" w:rsidRDefault="00040039" w:rsidP="009C6DB3">
      <w:r>
        <w:rPr>
          <w:rFonts w:hint="eastAsia"/>
        </w:rPr>
        <w:t>6.1</w:t>
      </w:r>
      <w:r w:rsidR="00D071DE">
        <w:rPr>
          <w:rFonts w:hint="eastAsia"/>
        </w:rPr>
        <w:t>论文</w:t>
      </w:r>
      <w:r>
        <w:rPr>
          <w:rFonts w:hint="eastAsia"/>
        </w:rPr>
        <w:t>总结</w:t>
      </w:r>
    </w:p>
    <w:p w:rsidR="00D063E9" w:rsidRDefault="00D11F4F" w:rsidP="008C478A">
      <w:pPr>
        <w:ind w:firstLine="420"/>
      </w:pPr>
      <w:r>
        <w:rPr>
          <w:rFonts w:hint="eastAsia"/>
        </w:rPr>
        <w:t>互联网的发展越来越迅速，随着科技的不断进步，</w:t>
      </w:r>
      <w:r w:rsidR="00EE1925">
        <w:rPr>
          <w:rFonts w:hint="eastAsia"/>
        </w:rPr>
        <w:t>人类</w:t>
      </w:r>
      <w:r>
        <w:rPr>
          <w:rFonts w:hint="eastAsia"/>
        </w:rPr>
        <w:t>将慢慢进入智能化时代，</w:t>
      </w:r>
      <w:r w:rsidR="00D004CD">
        <w:rPr>
          <w:rFonts w:hint="eastAsia"/>
        </w:rPr>
        <w:t xml:space="preserve">2016年3月，Google </w:t>
      </w:r>
      <w:r w:rsidR="00D004CD">
        <w:t>DeepMind</w:t>
      </w:r>
      <w:r w:rsidR="00D004CD">
        <w:rPr>
          <w:rFonts w:hint="eastAsia"/>
        </w:rPr>
        <w:t>开发的人工智能围棋程序Alpha</w:t>
      </w:r>
      <w:r w:rsidR="00D004CD">
        <w:t>G</w:t>
      </w:r>
      <w:r w:rsidR="00D004CD">
        <w:rPr>
          <w:rFonts w:hint="eastAsia"/>
        </w:rPr>
        <w:t>o以4比1的成绩击败了顶尖职业棋手</w:t>
      </w:r>
      <w:r w:rsidR="00D004CD" w:rsidRPr="00D004CD">
        <w:t>李世乭</w:t>
      </w:r>
      <w:r w:rsidR="00D004CD">
        <w:rPr>
          <w:rFonts w:hint="eastAsia"/>
        </w:rPr>
        <w:t>，成为第一个不借</w:t>
      </w:r>
      <w:r w:rsidR="00D004CD" w:rsidRPr="00D004CD">
        <w:rPr>
          <w:rFonts w:hint="eastAsia"/>
        </w:rPr>
        <w:t>助让子而击败</w:t>
      </w:r>
      <w:r w:rsidR="00D004CD" w:rsidRPr="00D004CD">
        <w:t>围棋职业九段</w:t>
      </w:r>
      <w:r w:rsidR="00D004CD">
        <w:rPr>
          <w:rFonts w:hint="eastAsia"/>
        </w:rPr>
        <w:t>棋手</w:t>
      </w:r>
      <w:r w:rsidR="00D004CD" w:rsidRPr="00D004CD">
        <w:t>的电脑围棋程序</w:t>
      </w:r>
      <w:r w:rsidR="00D004CD">
        <w:rPr>
          <w:rFonts w:hint="eastAsia"/>
        </w:rPr>
        <w:t>，并被韩国棋院授予为有史以来第一位名誉职业九段的计算机</w:t>
      </w:r>
      <w:r w:rsidR="008C478A">
        <w:rPr>
          <w:rFonts w:hint="eastAsia"/>
        </w:rPr>
        <w:t>程序，这一事件标志着人类在人工智能领域又有了重大的进步。AlphaGo的成功得益于其背后强大的技术支持，其中就包括对</w:t>
      </w:r>
      <w:r w:rsidR="0094186A">
        <w:rPr>
          <w:rFonts w:hint="eastAsia"/>
        </w:rPr>
        <w:t>海量</w:t>
      </w:r>
      <w:r w:rsidR="008C478A">
        <w:rPr>
          <w:rFonts w:hint="eastAsia"/>
        </w:rPr>
        <w:t>数据的计算能力和机器学习、深度学习等前沿学科的</w:t>
      </w:r>
      <w:r w:rsidR="0094186A">
        <w:rPr>
          <w:rFonts w:hint="eastAsia"/>
        </w:rPr>
        <w:t>蓬勃</w:t>
      </w:r>
      <w:r w:rsidR="008C478A">
        <w:rPr>
          <w:rFonts w:hint="eastAsia"/>
        </w:rPr>
        <w:t>发展。</w:t>
      </w:r>
      <w:r w:rsidR="00D063E9">
        <w:rPr>
          <w:rFonts w:hint="eastAsia"/>
        </w:rPr>
        <w:t>随着人工智能越来越成熟，人类的生活将发生翻天覆地的变化。</w:t>
      </w:r>
      <w:r w:rsidR="007E6EE8">
        <w:rPr>
          <w:rFonts w:hint="eastAsia"/>
        </w:rPr>
        <w:t>一系列基于机器学习、深度学习和神经网络的应用慢慢的进入人们的工作和生活中，虽然人们在平时</w:t>
      </w:r>
      <w:r w:rsidR="00C914F4">
        <w:rPr>
          <w:rFonts w:hint="eastAsia"/>
        </w:rPr>
        <w:t>感受不到其背后复杂的计算原理和运行机制，但是它却影响着人们的生活方式和工作方式。</w:t>
      </w:r>
    </w:p>
    <w:p w:rsidR="00EE1925" w:rsidRDefault="00646B91" w:rsidP="008C478A">
      <w:pPr>
        <w:ind w:firstLine="420"/>
      </w:pPr>
      <w:r>
        <w:rPr>
          <w:rFonts w:hint="eastAsia"/>
        </w:rPr>
        <w:t>在自然语言处理方面，大数据平台和机器学习、神经网络算法对</w:t>
      </w:r>
      <w:r w:rsidR="00D063E9">
        <w:rPr>
          <w:rFonts w:hint="eastAsia"/>
        </w:rPr>
        <w:t>其的发展也做出了巨大贡献</w:t>
      </w:r>
      <w:r w:rsidR="00CE1D4E">
        <w:rPr>
          <w:rFonts w:hint="eastAsia"/>
        </w:rPr>
        <w:t>，基于这些算法开发的推荐系统，智能问答机器人，智能搜索引擎，舆情分析系统都有很宽广的应用前景，</w:t>
      </w:r>
      <w:r w:rsidR="008F2151">
        <w:rPr>
          <w:rFonts w:hint="eastAsia"/>
        </w:rPr>
        <w:t>尤其是在文本分析领域，机器学习、神经网络算法对其的发展做出了重大推动性</w:t>
      </w:r>
      <w:r w:rsidR="008D3E49">
        <w:rPr>
          <w:rFonts w:hint="eastAsia"/>
        </w:rPr>
        <w:t>影响。</w:t>
      </w:r>
      <w:r w:rsidR="00B37A62">
        <w:rPr>
          <w:rFonts w:hint="eastAsia"/>
        </w:rPr>
        <w:t>同时，文本分析领域是近几年NLP方向的热点领域，在互联网发展迅速的今天，每天文本数据的产生达到了PB级别，针对这些文本数据资源可挖掘的信息</w:t>
      </w:r>
      <w:r w:rsidR="00EA4F77">
        <w:rPr>
          <w:rFonts w:hint="eastAsia"/>
        </w:rPr>
        <w:t>越来越多，而且对提高生产力意义</w:t>
      </w:r>
      <w:r w:rsidR="00E9145F">
        <w:rPr>
          <w:rFonts w:hint="eastAsia"/>
        </w:rPr>
        <w:t>重大。</w:t>
      </w:r>
    </w:p>
    <w:p w:rsidR="00B37A62" w:rsidRDefault="007A3816" w:rsidP="00E9145F">
      <w:pPr>
        <w:ind w:firstLine="420"/>
      </w:pPr>
      <w:r>
        <w:rPr>
          <w:rFonts w:hint="eastAsia"/>
        </w:rPr>
        <w:t>本文基于最新的研究成果，并结合大数据处理平台，对文本分析领域进行了系统的研究，首先通过研究最新的文本分析算法，并针对文本倾向分析这一应用场景，提出了采用LDA算法和</w:t>
      </w:r>
      <w:r>
        <w:t>D</w:t>
      </w:r>
      <w:r>
        <w:rPr>
          <w:rFonts w:hint="eastAsia"/>
        </w:rPr>
        <w:t>oc2vec算法相结合的文本倾向分析算法</w:t>
      </w:r>
      <w:r w:rsidR="00C0394C">
        <w:rPr>
          <w:rFonts w:hint="eastAsia"/>
        </w:rPr>
        <w:t>，并在Spark平台上将该算法并行化来提高其训练速度。最后，针对电影评论信息，设计了基于电影评论的文本倾向分析系统</w:t>
      </w:r>
      <w:r w:rsidR="00402ED6">
        <w:rPr>
          <w:rFonts w:hint="eastAsia"/>
        </w:rPr>
        <w:t>，并通过实验证明该系统在准确率和效率上都有很大的提高。</w:t>
      </w:r>
    </w:p>
    <w:p w:rsidR="00040039" w:rsidRDefault="00040039" w:rsidP="009C6DB3">
      <w:r>
        <w:rPr>
          <w:rFonts w:hint="eastAsia"/>
        </w:rPr>
        <w:t>6.2下一步</w:t>
      </w:r>
      <w:r w:rsidR="00D071DE">
        <w:rPr>
          <w:rFonts w:hint="eastAsia"/>
        </w:rPr>
        <w:t>研究</w:t>
      </w:r>
      <w:r>
        <w:rPr>
          <w:rFonts w:hint="eastAsia"/>
        </w:rPr>
        <w:t>计划</w:t>
      </w:r>
    </w:p>
    <w:p w:rsidR="005F0B89" w:rsidRDefault="005F0B89" w:rsidP="00FA000F">
      <w:pPr>
        <w:ind w:firstLine="420"/>
      </w:pPr>
      <w:r>
        <w:rPr>
          <w:rFonts w:hint="eastAsia"/>
        </w:rPr>
        <w:t>在研究过程中，</w:t>
      </w:r>
      <w:r w:rsidR="00D7475C">
        <w:rPr>
          <w:rFonts w:hint="eastAsia"/>
        </w:rPr>
        <w:t>通过广泛阅读有关文本分析领域的最新成果和相关资料，以及</w:t>
      </w:r>
      <w:r w:rsidR="00FA000F">
        <w:rPr>
          <w:rFonts w:hint="eastAsia"/>
        </w:rPr>
        <w:t>通过积累丰富的实践经历，针对中文</w:t>
      </w:r>
      <w:r w:rsidR="00784734">
        <w:rPr>
          <w:rFonts w:hint="eastAsia"/>
        </w:rPr>
        <w:t>文本分析</w:t>
      </w:r>
      <w:r w:rsidR="00FA000F">
        <w:rPr>
          <w:rFonts w:hint="eastAsia"/>
        </w:rPr>
        <w:t>领域</w:t>
      </w:r>
      <w:r w:rsidR="005F39E7">
        <w:rPr>
          <w:rFonts w:hint="eastAsia"/>
        </w:rPr>
        <w:t>还有很多值得深入研究的地方。</w:t>
      </w:r>
      <w:r w:rsidR="00784734">
        <w:rPr>
          <w:rFonts w:hint="eastAsia"/>
        </w:rPr>
        <w:t>以下是关于</w:t>
      </w:r>
      <w:r w:rsidR="00626561">
        <w:rPr>
          <w:rFonts w:hint="eastAsia"/>
        </w:rPr>
        <w:t>中文文本分析领域</w:t>
      </w:r>
      <w:r w:rsidR="00784734">
        <w:rPr>
          <w:rFonts w:hint="eastAsia"/>
        </w:rPr>
        <w:t>几个重要的研究方面：</w:t>
      </w:r>
    </w:p>
    <w:p w:rsidR="002A7BC7" w:rsidRDefault="002A7BC7" w:rsidP="002A7BC7">
      <w:pPr>
        <w:pStyle w:val="a3"/>
        <w:numPr>
          <w:ilvl w:val="0"/>
          <w:numId w:val="17"/>
        </w:numPr>
        <w:ind w:firstLineChars="0"/>
      </w:pPr>
      <w:r>
        <w:rPr>
          <w:rFonts w:hint="eastAsia"/>
        </w:rPr>
        <w:t>针对</w:t>
      </w:r>
      <w:r w:rsidR="009877C9">
        <w:rPr>
          <w:rFonts w:hint="eastAsia"/>
        </w:rPr>
        <w:t>文本</w:t>
      </w:r>
      <w:r w:rsidR="0080693A">
        <w:rPr>
          <w:rFonts w:hint="eastAsia"/>
        </w:rPr>
        <w:t>语义</w:t>
      </w:r>
      <w:r w:rsidR="009877C9">
        <w:rPr>
          <w:rFonts w:hint="eastAsia"/>
        </w:rPr>
        <w:t>分析</w:t>
      </w:r>
      <w:r w:rsidR="004D4CD3">
        <w:rPr>
          <w:rFonts w:hint="eastAsia"/>
        </w:rPr>
        <w:t>的</w:t>
      </w:r>
      <w:r w:rsidR="009877C9">
        <w:rPr>
          <w:rFonts w:hint="eastAsia"/>
        </w:rPr>
        <w:t>研究</w:t>
      </w:r>
    </w:p>
    <w:p w:rsidR="00806068" w:rsidRDefault="00FD5F3F" w:rsidP="00CB5CA8">
      <w:pPr>
        <w:ind w:firstLine="420"/>
      </w:pPr>
      <w:r>
        <w:rPr>
          <w:rFonts w:hint="eastAsia"/>
        </w:rPr>
        <w:t>本文</w:t>
      </w:r>
      <w:r w:rsidR="00806068">
        <w:rPr>
          <w:rFonts w:hint="eastAsia"/>
        </w:rPr>
        <w:t>是以文本倾向分析作为切入点研究的文本分析算法，除了文本倾向分析，还有文本语义分析，</w:t>
      </w:r>
      <w:r w:rsidR="00CB5CA8">
        <w:rPr>
          <w:rFonts w:hint="eastAsia"/>
        </w:rPr>
        <w:t>以及</w:t>
      </w:r>
      <w:r w:rsidR="0080693A">
        <w:rPr>
          <w:rFonts w:hint="eastAsia"/>
        </w:rPr>
        <w:t>针对文本语义分析的</w:t>
      </w:r>
      <w:r w:rsidR="00CB5CA8">
        <w:rPr>
          <w:rFonts w:hint="eastAsia"/>
        </w:rPr>
        <w:t>应用场景，</w:t>
      </w:r>
      <w:r w:rsidR="0080693A">
        <w:rPr>
          <w:rFonts w:hint="eastAsia"/>
        </w:rPr>
        <w:t>文本倾向分析实际上是文本的分类问题，基于对文本特征的提取与训练，</w:t>
      </w:r>
      <w:r w:rsidR="007779B0">
        <w:rPr>
          <w:rFonts w:hint="eastAsia"/>
        </w:rPr>
        <w:t>然后基于模型的特征对文本进行分类，</w:t>
      </w:r>
      <w:r w:rsidR="0080693A">
        <w:rPr>
          <w:rFonts w:hint="eastAsia"/>
        </w:rPr>
        <w:t>而基于语义的</w:t>
      </w:r>
      <w:r w:rsidR="007779B0">
        <w:rPr>
          <w:rFonts w:hint="eastAsia"/>
        </w:rPr>
        <w:t>分析是更加高层次的文本分析任务</w:t>
      </w:r>
      <w:r w:rsidR="001F6D18">
        <w:rPr>
          <w:rFonts w:hint="eastAsia"/>
        </w:rPr>
        <w:t>，也是自然语言处理一直追求的目标，让机器真正理解人类语言，</w:t>
      </w:r>
      <w:r w:rsidR="009877C9">
        <w:rPr>
          <w:rFonts w:hint="eastAsia"/>
        </w:rPr>
        <w:t>在语义识别过程中，还有很长的路要走，</w:t>
      </w:r>
      <w:r w:rsidR="007B19CF">
        <w:rPr>
          <w:rFonts w:hint="eastAsia"/>
        </w:rPr>
        <w:t>真正</w:t>
      </w:r>
      <w:r w:rsidR="009877C9">
        <w:rPr>
          <w:rFonts w:hint="eastAsia"/>
        </w:rPr>
        <w:t>破解人类的语言密码</w:t>
      </w:r>
      <w:r w:rsidR="007B19CF">
        <w:rPr>
          <w:rFonts w:hint="eastAsia"/>
        </w:rPr>
        <w:t>还需要一段时间的深入研究，如果机器可以理解自然语言，那么，人工智能时代的到了也随之不远了。</w:t>
      </w:r>
    </w:p>
    <w:p w:rsidR="004D4CD3" w:rsidRDefault="004D4CD3" w:rsidP="002A7BC7">
      <w:pPr>
        <w:pStyle w:val="a3"/>
        <w:numPr>
          <w:ilvl w:val="0"/>
          <w:numId w:val="17"/>
        </w:numPr>
        <w:ind w:firstLineChars="0"/>
      </w:pPr>
      <w:r>
        <w:rPr>
          <w:rFonts w:hint="eastAsia"/>
        </w:rPr>
        <w:t>中文文本分析可视化研究</w:t>
      </w:r>
    </w:p>
    <w:p w:rsidR="00B72BAB" w:rsidRDefault="00AC463F" w:rsidP="004651BC">
      <w:pPr>
        <w:ind w:firstLine="420"/>
      </w:pPr>
      <w:r>
        <w:rPr>
          <w:rFonts w:hint="eastAsia"/>
        </w:rPr>
        <w:t>文本分析的可视化是</w:t>
      </w:r>
      <w:r w:rsidR="00DA36C6">
        <w:rPr>
          <w:rFonts w:hint="eastAsia"/>
        </w:rPr>
        <w:t>指</w:t>
      </w:r>
      <w:r>
        <w:rPr>
          <w:rFonts w:hint="eastAsia"/>
        </w:rPr>
        <w:t>对文本分析任务中</w:t>
      </w:r>
      <w:r w:rsidR="004651BC">
        <w:rPr>
          <w:rFonts w:hint="eastAsia"/>
        </w:rPr>
        <w:t>涉及的</w:t>
      </w:r>
      <w:r>
        <w:rPr>
          <w:rFonts w:hint="eastAsia"/>
        </w:rPr>
        <w:t>数据</w:t>
      </w:r>
      <w:r w:rsidR="004651BC">
        <w:rPr>
          <w:rFonts w:hint="eastAsia"/>
        </w:rPr>
        <w:t>进行</w:t>
      </w:r>
      <w:r>
        <w:rPr>
          <w:rFonts w:hint="eastAsia"/>
        </w:rPr>
        <w:t>可视化展示，许多文本模型都可以用可视化的方式形象的展示出来，从而可以直观的提取文本的特征，对文本进行分类和聚类。</w:t>
      </w:r>
      <w:r w:rsidR="00AB026E">
        <w:rPr>
          <w:rFonts w:hint="eastAsia"/>
        </w:rPr>
        <w:t>文本分析可视化还是比较新的领域，在数据可视化中，占有重要的地位，</w:t>
      </w:r>
      <w:r w:rsidR="00DB7B03">
        <w:rPr>
          <w:rFonts w:hint="eastAsia"/>
        </w:rPr>
        <w:t>如何直观高效的展示文本挖掘中得到的数据模型，语言特征，以及以什么样的方式来展示这些数据</w:t>
      </w:r>
      <w:r w:rsidR="00B60819">
        <w:rPr>
          <w:rFonts w:hint="eastAsia"/>
        </w:rPr>
        <w:t>是文本分析可视化需要重点研究的问题。</w:t>
      </w:r>
    </w:p>
    <w:p w:rsidR="004D4CD3" w:rsidRDefault="004D4CD3" w:rsidP="002A7BC7">
      <w:pPr>
        <w:pStyle w:val="a3"/>
        <w:numPr>
          <w:ilvl w:val="0"/>
          <w:numId w:val="17"/>
        </w:numPr>
        <w:ind w:firstLineChars="0"/>
      </w:pPr>
      <w:r>
        <w:rPr>
          <w:rFonts w:hint="eastAsia"/>
        </w:rPr>
        <w:t>基于神经网络的</w:t>
      </w:r>
      <w:r w:rsidR="00667215">
        <w:rPr>
          <w:rFonts w:hint="eastAsia"/>
        </w:rPr>
        <w:t>文本</w:t>
      </w:r>
      <w:r w:rsidR="00A61E4B">
        <w:rPr>
          <w:rFonts w:hint="eastAsia"/>
        </w:rPr>
        <w:t>分析</w:t>
      </w:r>
      <w:r>
        <w:rPr>
          <w:rFonts w:hint="eastAsia"/>
        </w:rPr>
        <w:t>算法研究</w:t>
      </w:r>
    </w:p>
    <w:p w:rsidR="00E57911" w:rsidRPr="009C6DB3" w:rsidRDefault="004F0533" w:rsidP="00A61E4B">
      <w:pPr>
        <w:ind w:firstLine="420"/>
      </w:pPr>
      <w:r>
        <w:rPr>
          <w:rFonts w:hint="eastAsia"/>
        </w:rPr>
        <w:t>神经网络语言模型（NNL</w:t>
      </w:r>
      <w:r>
        <w:t>M</w:t>
      </w:r>
      <w:r>
        <w:rPr>
          <w:rFonts w:hint="eastAsia"/>
        </w:rPr>
        <w:t>）为NLP领域带来了新的研究思路，其以另一个角度去探讨自然语言的研究，</w:t>
      </w:r>
      <w:r w:rsidR="00A61E4B">
        <w:rPr>
          <w:rFonts w:hint="eastAsia"/>
        </w:rPr>
        <w:t>为NLP领域带来了新的方向。</w:t>
      </w:r>
      <w:r>
        <w:rPr>
          <w:rFonts w:hint="eastAsia"/>
        </w:rPr>
        <w:t>在神经网络算法应用到语音识别、图像识别的领域中，并有出色的</w:t>
      </w:r>
      <w:r w:rsidR="000B3CD1">
        <w:rPr>
          <w:rFonts w:hint="eastAsia"/>
        </w:rPr>
        <w:t>表现，大量的学者和专家都希望可以将神经网络算法应用到自然语言方面，在进几年的研究中，这样的趋势有了初步的效果，一些利用神经网络算法训练的语</w:t>
      </w:r>
      <w:r w:rsidR="000B3CD1">
        <w:rPr>
          <w:rFonts w:hint="eastAsia"/>
        </w:rPr>
        <w:lastRenderedPageBreak/>
        <w:t>言模型表现出了比较好的效果，但是，</w:t>
      </w:r>
      <w:r w:rsidR="00461026">
        <w:rPr>
          <w:rFonts w:hint="eastAsia"/>
        </w:rPr>
        <w:t>仍然没有像基于统计的语言模型那么成熟，尤其是对</w:t>
      </w:r>
      <w:r w:rsidR="00A20C34">
        <w:rPr>
          <w:rFonts w:hint="eastAsia"/>
        </w:rPr>
        <w:t>文本分类算法的研究</w:t>
      </w:r>
      <w:r w:rsidR="00A61E4B">
        <w:rPr>
          <w:rFonts w:hint="eastAsia"/>
        </w:rPr>
        <w:t>上</w:t>
      </w:r>
      <w:r w:rsidR="00A20C34">
        <w:rPr>
          <w:rFonts w:hint="eastAsia"/>
        </w:rPr>
        <w:t>，</w:t>
      </w:r>
      <w:r w:rsidR="00A61E4B">
        <w:rPr>
          <w:rFonts w:hint="eastAsia"/>
        </w:rPr>
        <w:t>基于统计的机器学习算法在文本分类任务上已经积累了丰富的理论基础，</w:t>
      </w:r>
      <w:r w:rsidR="00F91DCD">
        <w:rPr>
          <w:rFonts w:hint="eastAsia"/>
        </w:rPr>
        <w:t>如何使用神经网络模型处理文本将是未来重要的发展方向。</w:t>
      </w:r>
    </w:p>
    <w:sectPr w:rsidR="00E57911" w:rsidRPr="009C6DB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6526" w:rsidRDefault="000D6526" w:rsidP="00913A70">
      <w:r>
        <w:separator/>
      </w:r>
    </w:p>
  </w:endnote>
  <w:endnote w:type="continuationSeparator" w:id="0">
    <w:p w:rsidR="000D6526" w:rsidRDefault="000D6526" w:rsidP="00913A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6526" w:rsidRDefault="000D6526" w:rsidP="00913A70">
      <w:r>
        <w:separator/>
      </w:r>
    </w:p>
  </w:footnote>
  <w:footnote w:type="continuationSeparator" w:id="0">
    <w:p w:rsidR="000D6526" w:rsidRDefault="000D6526" w:rsidP="00913A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C38B7"/>
    <w:multiLevelType w:val="hybridMultilevel"/>
    <w:tmpl w:val="B24C8A90"/>
    <w:lvl w:ilvl="0" w:tplc="2466B3E6">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E11876"/>
    <w:multiLevelType w:val="multilevel"/>
    <w:tmpl w:val="32CAEC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6130112"/>
    <w:multiLevelType w:val="hybridMultilevel"/>
    <w:tmpl w:val="6CAC9B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D62A22"/>
    <w:multiLevelType w:val="multilevel"/>
    <w:tmpl w:val="2324A8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8C56E5A"/>
    <w:multiLevelType w:val="hybridMultilevel"/>
    <w:tmpl w:val="755EFF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3C74711"/>
    <w:multiLevelType w:val="hybridMultilevel"/>
    <w:tmpl w:val="63204A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C917D4C"/>
    <w:multiLevelType w:val="hybridMultilevel"/>
    <w:tmpl w:val="10281F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CEA4A86"/>
    <w:multiLevelType w:val="multilevel"/>
    <w:tmpl w:val="58A6619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2477B66"/>
    <w:multiLevelType w:val="multilevel"/>
    <w:tmpl w:val="961C15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4345BA2"/>
    <w:multiLevelType w:val="hybridMultilevel"/>
    <w:tmpl w:val="45B476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5C63091"/>
    <w:multiLevelType w:val="multilevel"/>
    <w:tmpl w:val="B2862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0524702"/>
    <w:multiLevelType w:val="multilevel"/>
    <w:tmpl w:val="BED8F6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07B6D4F"/>
    <w:multiLevelType w:val="multilevel"/>
    <w:tmpl w:val="8E562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4BD385E"/>
    <w:multiLevelType w:val="hybridMultilevel"/>
    <w:tmpl w:val="5CB0314A"/>
    <w:lvl w:ilvl="0" w:tplc="3DB487A4">
      <w:start w:val="1"/>
      <w:numFmt w:val="japaneseCounting"/>
      <w:lvlText w:val="第%1章"/>
      <w:lvlJc w:val="left"/>
      <w:pPr>
        <w:ind w:left="1155" w:hanging="735"/>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9144F5A"/>
    <w:multiLevelType w:val="multilevel"/>
    <w:tmpl w:val="C5C4A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28E0E07"/>
    <w:multiLevelType w:val="hybridMultilevel"/>
    <w:tmpl w:val="D78A68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905746C"/>
    <w:multiLevelType w:val="hybridMultilevel"/>
    <w:tmpl w:val="56CAF2FC"/>
    <w:lvl w:ilvl="0" w:tplc="04090001">
      <w:start w:val="1"/>
      <w:numFmt w:val="bullet"/>
      <w:lvlText w:val=""/>
      <w:lvlJc w:val="left"/>
      <w:pPr>
        <w:ind w:left="838" w:hanging="420"/>
      </w:pPr>
      <w:rPr>
        <w:rFonts w:ascii="Wingdings" w:hAnsi="Wingdings" w:hint="default"/>
      </w:rPr>
    </w:lvl>
    <w:lvl w:ilvl="1" w:tplc="04090003" w:tentative="1">
      <w:start w:val="1"/>
      <w:numFmt w:val="bullet"/>
      <w:lvlText w:val=""/>
      <w:lvlJc w:val="left"/>
      <w:pPr>
        <w:ind w:left="1258" w:hanging="420"/>
      </w:pPr>
      <w:rPr>
        <w:rFonts w:ascii="Wingdings" w:hAnsi="Wingdings" w:hint="default"/>
      </w:rPr>
    </w:lvl>
    <w:lvl w:ilvl="2" w:tplc="04090005" w:tentative="1">
      <w:start w:val="1"/>
      <w:numFmt w:val="bullet"/>
      <w:lvlText w:val=""/>
      <w:lvlJc w:val="left"/>
      <w:pPr>
        <w:ind w:left="1678" w:hanging="420"/>
      </w:pPr>
      <w:rPr>
        <w:rFonts w:ascii="Wingdings" w:hAnsi="Wingdings" w:hint="default"/>
      </w:rPr>
    </w:lvl>
    <w:lvl w:ilvl="3" w:tplc="04090001" w:tentative="1">
      <w:start w:val="1"/>
      <w:numFmt w:val="bullet"/>
      <w:lvlText w:val=""/>
      <w:lvlJc w:val="left"/>
      <w:pPr>
        <w:ind w:left="2098" w:hanging="420"/>
      </w:pPr>
      <w:rPr>
        <w:rFonts w:ascii="Wingdings" w:hAnsi="Wingdings" w:hint="default"/>
      </w:rPr>
    </w:lvl>
    <w:lvl w:ilvl="4" w:tplc="04090003" w:tentative="1">
      <w:start w:val="1"/>
      <w:numFmt w:val="bullet"/>
      <w:lvlText w:val=""/>
      <w:lvlJc w:val="left"/>
      <w:pPr>
        <w:ind w:left="2518" w:hanging="420"/>
      </w:pPr>
      <w:rPr>
        <w:rFonts w:ascii="Wingdings" w:hAnsi="Wingdings" w:hint="default"/>
      </w:rPr>
    </w:lvl>
    <w:lvl w:ilvl="5" w:tplc="04090005" w:tentative="1">
      <w:start w:val="1"/>
      <w:numFmt w:val="bullet"/>
      <w:lvlText w:val=""/>
      <w:lvlJc w:val="left"/>
      <w:pPr>
        <w:ind w:left="2938" w:hanging="420"/>
      </w:pPr>
      <w:rPr>
        <w:rFonts w:ascii="Wingdings" w:hAnsi="Wingdings" w:hint="default"/>
      </w:rPr>
    </w:lvl>
    <w:lvl w:ilvl="6" w:tplc="04090001" w:tentative="1">
      <w:start w:val="1"/>
      <w:numFmt w:val="bullet"/>
      <w:lvlText w:val=""/>
      <w:lvlJc w:val="left"/>
      <w:pPr>
        <w:ind w:left="3358" w:hanging="420"/>
      </w:pPr>
      <w:rPr>
        <w:rFonts w:ascii="Wingdings" w:hAnsi="Wingdings" w:hint="default"/>
      </w:rPr>
    </w:lvl>
    <w:lvl w:ilvl="7" w:tplc="04090003" w:tentative="1">
      <w:start w:val="1"/>
      <w:numFmt w:val="bullet"/>
      <w:lvlText w:val=""/>
      <w:lvlJc w:val="left"/>
      <w:pPr>
        <w:ind w:left="3778" w:hanging="420"/>
      </w:pPr>
      <w:rPr>
        <w:rFonts w:ascii="Wingdings" w:hAnsi="Wingdings" w:hint="default"/>
      </w:rPr>
    </w:lvl>
    <w:lvl w:ilvl="8" w:tplc="04090005" w:tentative="1">
      <w:start w:val="1"/>
      <w:numFmt w:val="bullet"/>
      <w:lvlText w:val=""/>
      <w:lvlJc w:val="left"/>
      <w:pPr>
        <w:ind w:left="4198" w:hanging="420"/>
      </w:pPr>
      <w:rPr>
        <w:rFonts w:ascii="Wingdings" w:hAnsi="Wingdings" w:hint="default"/>
      </w:rPr>
    </w:lvl>
  </w:abstractNum>
  <w:abstractNum w:abstractNumId="24" w15:restartNumberingAfterBreak="0">
    <w:nsid w:val="790F1271"/>
    <w:multiLevelType w:val="multilevel"/>
    <w:tmpl w:val="56F0CF6C"/>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AAD056C"/>
    <w:multiLevelType w:val="hybridMultilevel"/>
    <w:tmpl w:val="D52481E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0"/>
  </w:num>
  <w:num w:numId="3">
    <w:abstractNumId w:val="3"/>
  </w:num>
  <w:num w:numId="4">
    <w:abstractNumId w:val="7"/>
  </w:num>
  <w:num w:numId="5">
    <w:abstractNumId w:val="17"/>
  </w:num>
  <w:num w:numId="6">
    <w:abstractNumId w:val="24"/>
  </w:num>
  <w:num w:numId="7">
    <w:abstractNumId w:val="22"/>
  </w:num>
  <w:num w:numId="8">
    <w:abstractNumId w:val="9"/>
  </w:num>
  <w:num w:numId="9">
    <w:abstractNumId w:val="20"/>
  </w:num>
  <w:num w:numId="10">
    <w:abstractNumId w:val="5"/>
  </w:num>
  <w:num w:numId="11">
    <w:abstractNumId w:val="2"/>
  </w:num>
  <w:num w:numId="12">
    <w:abstractNumId w:val="11"/>
  </w:num>
  <w:num w:numId="13">
    <w:abstractNumId w:val="19"/>
  </w:num>
  <w:num w:numId="14">
    <w:abstractNumId w:val="25"/>
  </w:num>
  <w:num w:numId="15">
    <w:abstractNumId w:val="23"/>
  </w:num>
  <w:num w:numId="16">
    <w:abstractNumId w:val="12"/>
  </w:num>
  <w:num w:numId="17">
    <w:abstractNumId w:val="21"/>
  </w:num>
  <w:num w:numId="18">
    <w:abstractNumId w:val="13"/>
  </w:num>
  <w:num w:numId="19">
    <w:abstractNumId w:val="14"/>
  </w:num>
  <w:num w:numId="20">
    <w:abstractNumId w:val="15"/>
  </w:num>
  <w:num w:numId="21">
    <w:abstractNumId w:val="16"/>
  </w:num>
  <w:num w:numId="22">
    <w:abstractNumId w:val="8"/>
  </w:num>
  <w:num w:numId="23">
    <w:abstractNumId w:val="4"/>
  </w:num>
  <w:num w:numId="24">
    <w:abstractNumId w:val="1"/>
  </w:num>
  <w:num w:numId="25">
    <w:abstractNumId w:val="18"/>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3C5"/>
    <w:rsid w:val="00001757"/>
    <w:rsid w:val="00002207"/>
    <w:rsid w:val="00002FE0"/>
    <w:rsid w:val="000035CF"/>
    <w:rsid w:val="00005B9F"/>
    <w:rsid w:val="00010C1A"/>
    <w:rsid w:val="000157AF"/>
    <w:rsid w:val="00015C9D"/>
    <w:rsid w:val="00026766"/>
    <w:rsid w:val="000310FE"/>
    <w:rsid w:val="0003141B"/>
    <w:rsid w:val="000325C0"/>
    <w:rsid w:val="0003376E"/>
    <w:rsid w:val="00034C9A"/>
    <w:rsid w:val="000353E6"/>
    <w:rsid w:val="00036E88"/>
    <w:rsid w:val="0003783D"/>
    <w:rsid w:val="00040039"/>
    <w:rsid w:val="00042F9D"/>
    <w:rsid w:val="000442B3"/>
    <w:rsid w:val="00045495"/>
    <w:rsid w:val="00047748"/>
    <w:rsid w:val="00047FB5"/>
    <w:rsid w:val="0005078B"/>
    <w:rsid w:val="00055E81"/>
    <w:rsid w:val="000560BB"/>
    <w:rsid w:val="000613A7"/>
    <w:rsid w:val="000624EA"/>
    <w:rsid w:val="00062BD9"/>
    <w:rsid w:val="000632CE"/>
    <w:rsid w:val="00063829"/>
    <w:rsid w:val="00063D6E"/>
    <w:rsid w:val="00065FEC"/>
    <w:rsid w:val="00070F63"/>
    <w:rsid w:val="0007101D"/>
    <w:rsid w:val="00073474"/>
    <w:rsid w:val="000765A9"/>
    <w:rsid w:val="00077EA5"/>
    <w:rsid w:val="0008054B"/>
    <w:rsid w:val="00081AA9"/>
    <w:rsid w:val="00082650"/>
    <w:rsid w:val="00085050"/>
    <w:rsid w:val="0008705B"/>
    <w:rsid w:val="00090F8E"/>
    <w:rsid w:val="00094E62"/>
    <w:rsid w:val="00095499"/>
    <w:rsid w:val="000A1A82"/>
    <w:rsid w:val="000A2D03"/>
    <w:rsid w:val="000A3752"/>
    <w:rsid w:val="000A4179"/>
    <w:rsid w:val="000A5CFA"/>
    <w:rsid w:val="000A6327"/>
    <w:rsid w:val="000A720A"/>
    <w:rsid w:val="000B06EA"/>
    <w:rsid w:val="000B18DA"/>
    <w:rsid w:val="000B2409"/>
    <w:rsid w:val="000B25E3"/>
    <w:rsid w:val="000B2B50"/>
    <w:rsid w:val="000B3CD1"/>
    <w:rsid w:val="000B510C"/>
    <w:rsid w:val="000B582D"/>
    <w:rsid w:val="000B744A"/>
    <w:rsid w:val="000B7649"/>
    <w:rsid w:val="000B7D26"/>
    <w:rsid w:val="000B7DA0"/>
    <w:rsid w:val="000C021B"/>
    <w:rsid w:val="000C0E0F"/>
    <w:rsid w:val="000C1786"/>
    <w:rsid w:val="000C1F9E"/>
    <w:rsid w:val="000C3BE3"/>
    <w:rsid w:val="000C5BDD"/>
    <w:rsid w:val="000D0C7B"/>
    <w:rsid w:val="000D3F3B"/>
    <w:rsid w:val="000D6526"/>
    <w:rsid w:val="000D719B"/>
    <w:rsid w:val="000D7336"/>
    <w:rsid w:val="000D7A84"/>
    <w:rsid w:val="000E1AA3"/>
    <w:rsid w:val="000E1EEB"/>
    <w:rsid w:val="000E3014"/>
    <w:rsid w:val="000E34D7"/>
    <w:rsid w:val="000E5F9B"/>
    <w:rsid w:val="000E766B"/>
    <w:rsid w:val="000F0AF6"/>
    <w:rsid w:val="000F34D0"/>
    <w:rsid w:val="000F4826"/>
    <w:rsid w:val="00100248"/>
    <w:rsid w:val="001002A5"/>
    <w:rsid w:val="001009A0"/>
    <w:rsid w:val="00100D2B"/>
    <w:rsid w:val="00103187"/>
    <w:rsid w:val="0010384D"/>
    <w:rsid w:val="00103BE3"/>
    <w:rsid w:val="00104946"/>
    <w:rsid w:val="00107097"/>
    <w:rsid w:val="00110E1D"/>
    <w:rsid w:val="00111503"/>
    <w:rsid w:val="00112EB0"/>
    <w:rsid w:val="00113D2B"/>
    <w:rsid w:val="00116B46"/>
    <w:rsid w:val="00117A47"/>
    <w:rsid w:val="00121570"/>
    <w:rsid w:val="0012245F"/>
    <w:rsid w:val="00123F79"/>
    <w:rsid w:val="001273C3"/>
    <w:rsid w:val="0013082C"/>
    <w:rsid w:val="00137394"/>
    <w:rsid w:val="001408C2"/>
    <w:rsid w:val="00140A7D"/>
    <w:rsid w:val="0014449B"/>
    <w:rsid w:val="001446F3"/>
    <w:rsid w:val="00144D8B"/>
    <w:rsid w:val="001451FD"/>
    <w:rsid w:val="00152E60"/>
    <w:rsid w:val="00153128"/>
    <w:rsid w:val="001533D6"/>
    <w:rsid w:val="00154037"/>
    <w:rsid w:val="0015456A"/>
    <w:rsid w:val="0015653E"/>
    <w:rsid w:val="001603B1"/>
    <w:rsid w:val="001610ED"/>
    <w:rsid w:val="0016437E"/>
    <w:rsid w:val="001646B9"/>
    <w:rsid w:val="00164B2A"/>
    <w:rsid w:val="00164C1D"/>
    <w:rsid w:val="001659AE"/>
    <w:rsid w:val="00166484"/>
    <w:rsid w:val="00167C77"/>
    <w:rsid w:val="0017076B"/>
    <w:rsid w:val="001707B1"/>
    <w:rsid w:val="00171770"/>
    <w:rsid w:val="00173CFC"/>
    <w:rsid w:val="001745A0"/>
    <w:rsid w:val="00176B1D"/>
    <w:rsid w:val="00176D5D"/>
    <w:rsid w:val="00181CD1"/>
    <w:rsid w:val="0018229B"/>
    <w:rsid w:val="001847C2"/>
    <w:rsid w:val="00185322"/>
    <w:rsid w:val="00185794"/>
    <w:rsid w:val="00190E21"/>
    <w:rsid w:val="001935E6"/>
    <w:rsid w:val="00194B31"/>
    <w:rsid w:val="001A4EDB"/>
    <w:rsid w:val="001A68D2"/>
    <w:rsid w:val="001B06A6"/>
    <w:rsid w:val="001B3E0A"/>
    <w:rsid w:val="001B470F"/>
    <w:rsid w:val="001B5272"/>
    <w:rsid w:val="001C0B0B"/>
    <w:rsid w:val="001C7285"/>
    <w:rsid w:val="001D32DD"/>
    <w:rsid w:val="001D6167"/>
    <w:rsid w:val="001E0D8B"/>
    <w:rsid w:val="001E2121"/>
    <w:rsid w:val="001E23A8"/>
    <w:rsid w:val="001E3115"/>
    <w:rsid w:val="001E3A68"/>
    <w:rsid w:val="001E754E"/>
    <w:rsid w:val="001E7612"/>
    <w:rsid w:val="001E7DFE"/>
    <w:rsid w:val="001F00E9"/>
    <w:rsid w:val="001F0C33"/>
    <w:rsid w:val="001F1169"/>
    <w:rsid w:val="001F3681"/>
    <w:rsid w:val="001F4727"/>
    <w:rsid w:val="001F4D86"/>
    <w:rsid w:val="001F5265"/>
    <w:rsid w:val="001F56A3"/>
    <w:rsid w:val="001F6D18"/>
    <w:rsid w:val="00200FF1"/>
    <w:rsid w:val="002019DC"/>
    <w:rsid w:val="00202DC8"/>
    <w:rsid w:val="00203229"/>
    <w:rsid w:val="002038E2"/>
    <w:rsid w:val="002040A0"/>
    <w:rsid w:val="002061BF"/>
    <w:rsid w:val="002070C4"/>
    <w:rsid w:val="002103BA"/>
    <w:rsid w:val="00223EF9"/>
    <w:rsid w:val="002247AC"/>
    <w:rsid w:val="00225A6B"/>
    <w:rsid w:val="00225EAD"/>
    <w:rsid w:val="00227746"/>
    <w:rsid w:val="002317BE"/>
    <w:rsid w:val="00232652"/>
    <w:rsid w:val="0023403C"/>
    <w:rsid w:val="00234A34"/>
    <w:rsid w:val="00234E54"/>
    <w:rsid w:val="00236577"/>
    <w:rsid w:val="0023681D"/>
    <w:rsid w:val="0024189A"/>
    <w:rsid w:val="002444CA"/>
    <w:rsid w:val="002456D6"/>
    <w:rsid w:val="002471F3"/>
    <w:rsid w:val="0025081D"/>
    <w:rsid w:val="00254582"/>
    <w:rsid w:val="00255D07"/>
    <w:rsid w:val="00256150"/>
    <w:rsid w:val="002576AE"/>
    <w:rsid w:val="00261297"/>
    <w:rsid w:val="00261ECE"/>
    <w:rsid w:val="00262855"/>
    <w:rsid w:val="00262F91"/>
    <w:rsid w:val="00267A57"/>
    <w:rsid w:val="00270FCC"/>
    <w:rsid w:val="00274610"/>
    <w:rsid w:val="00275224"/>
    <w:rsid w:val="002769E3"/>
    <w:rsid w:val="002815F8"/>
    <w:rsid w:val="00282882"/>
    <w:rsid w:val="00292FE4"/>
    <w:rsid w:val="002935AF"/>
    <w:rsid w:val="0029364F"/>
    <w:rsid w:val="0029591D"/>
    <w:rsid w:val="00296AAE"/>
    <w:rsid w:val="002978E0"/>
    <w:rsid w:val="002A2530"/>
    <w:rsid w:val="002A3598"/>
    <w:rsid w:val="002A6698"/>
    <w:rsid w:val="002A6740"/>
    <w:rsid w:val="002A7BC7"/>
    <w:rsid w:val="002B0C65"/>
    <w:rsid w:val="002B1415"/>
    <w:rsid w:val="002B51E5"/>
    <w:rsid w:val="002C0141"/>
    <w:rsid w:val="002C2B8C"/>
    <w:rsid w:val="002C2D28"/>
    <w:rsid w:val="002C76DA"/>
    <w:rsid w:val="002D2D2B"/>
    <w:rsid w:val="002D46D8"/>
    <w:rsid w:val="002D7237"/>
    <w:rsid w:val="002E38B2"/>
    <w:rsid w:val="002E5055"/>
    <w:rsid w:val="002E6A31"/>
    <w:rsid w:val="002F29C6"/>
    <w:rsid w:val="002F3EE7"/>
    <w:rsid w:val="002F65A4"/>
    <w:rsid w:val="0030210D"/>
    <w:rsid w:val="00302F51"/>
    <w:rsid w:val="00303918"/>
    <w:rsid w:val="003066C0"/>
    <w:rsid w:val="00313722"/>
    <w:rsid w:val="00313CD4"/>
    <w:rsid w:val="00314F85"/>
    <w:rsid w:val="0032138C"/>
    <w:rsid w:val="00323292"/>
    <w:rsid w:val="00325840"/>
    <w:rsid w:val="00325C0C"/>
    <w:rsid w:val="00326F88"/>
    <w:rsid w:val="003301EB"/>
    <w:rsid w:val="003317E1"/>
    <w:rsid w:val="003355E2"/>
    <w:rsid w:val="0033749C"/>
    <w:rsid w:val="00342053"/>
    <w:rsid w:val="00343C90"/>
    <w:rsid w:val="003458DB"/>
    <w:rsid w:val="003459B2"/>
    <w:rsid w:val="003470FA"/>
    <w:rsid w:val="00352E7E"/>
    <w:rsid w:val="00354B9A"/>
    <w:rsid w:val="00356070"/>
    <w:rsid w:val="0035771F"/>
    <w:rsid w:val="00361587"/>
    <w:rsid w:val="00362260"/>
    <w:rsid w:val="003635A9"/>
    <w:rsid w:val="0036390F"/>
    <w:rsid w:val="0036516F"/>
    <w:rsid w:val="00365E54"/>
    <w:rsid w:val="00365F0C"/>
    <w:rsid w:val="00366EDD"/>
    <w:rsid w:val="0037104E"/>
    <w:rsid w:val="003711C2"/>
    <w:rsid w:val="00371313"/>
    <w:rsid w:val="003718E7"/>
    <w:rsid w:val="0037357E"/>
    <w:rsid w:val="00373935"/>
    <w:rsid w:val="00374960"/>
    <w:rsid w:val="003772F6"/>
    <w:rsid w:val="00381E33"/>
    <w:rsid w:val="003828C8"/>
    <w:rsid w:val="003849BD"/>
    <w:rsid w:val="0038687B"/>
    <w:rsid w:val="00387EBE"/>
    <w:rsid w:val="003925F1"/>
    <w:rsid w:val="00393F9C"/>
    <w:rsid w:val="0039433E"/>
    <w:rsid w:val="00394397"/>
    <w:rsid w:val="003953C6"/>
    <w:rsid w:val="003958CF"/>
    <w:rsid w:val="00397E41"/>
    <w:rsid w:val="003A04EC"/>
    <w:rsid w:val="003B12AB"/>
    <w:rsid w:val="003B6395"/>
    <w:rsid w:val="003B757B"/>
    <w:rsid w:val="003C26F1"/>
    <w:rsid w:val="003C2F61"/>
    <w:rsid w:val="003C3A7E"/>
    <w:rsid w:val="003C6D08"/>
    <w:rsid w:val="003C7606"/>
    <w:rsid w:val="003D0602"/>
    <w:rsid w:val="003D1A58"/>
    <w:rsid w:val="003D50BE"/>
    <w:rsid w:val="003D6EFD"/>
    <w:rsid w:val="003D78FB"/>
    <w:rsid w:val="003E1F13"/>
    <w:rsid w:val="003E297C"/>
    <w:rsid w:val="003E45F5"/>
    <w:rsid w:val="003E5D83"/>
    <w:rsid w:val="003E7110"/>
    <w:rsid w:val="003F0F1D"/>
    <w:rsid w:val="003F10CF"/>
    <w:rsid w:val="003F1E4F"/>
    <w:rsid w:val="003F2478"/>
    <w:rsid w:val="003F585F"/>
    <w:rsid w:val="003F6CA4"/>
    <w:rsid w:val="003F7AAA"/>
    <w:rsid w:val="004003B5"/>
    <w:rsid w:val="004007A1"/>
    <w:rsid w:val="00402ED6"/>
    <w:rsid w:val="004032F1"/>
    <w:rsid w:val="004039FB"/>
    <w:rsid w:val="00411396"/>
    <w:rsid w:val="00411E17"/>
    <w:rsid w:val="00411F5A"/>
    <w:rsid w:val="00412049"/>
    <w:rsid w:val="0041588A"/>
    <w:rsid w:val="004217E9"/>
    <w:rsid w:val="004218B6"/>
    <w:rsid w:val="00423852"/>
    <w:rsid w:val="004252BF"/>
    <w:rsid w:val="00431166"/>
    <w:rsid w:val="0043355D"/>
    <w:rsid w:val="004336B7"/>
    <w:rsid w:val="0043578E"/>
    <w:rsid w:val="00442678"/>
    <w:rsid w:val="00445729"/>
    <w:rsid w:val="00446268"/>
    <w:rsid w:val="00450B94"/>
    <w:rsid w:val="0045273D"/>
    <w:rsid w:val="00452A23"/>
    <w:rsid w:val="0045557C"/>
    <w:rsid w:val="00455804"/>
    <w:rsid w:val="00456E47"/>
    <w:rsid w:val="004605D2"/>
    <w:rsid w:val="00461026"/>
    <w:rsid w:val="00461884"/>
    <w:rsid w:val="004651BC"/>
    <w:rsid w:val="004676DE"/>
    <w:rsid w:val="0047244D"/>
    <w:rsid w:val="00475019"/>
    <w:rsid w:val="004756B3"/>
    <w:rsid w:val="00476559"/>
    <w:rsid w:val="00477BD2"/>
    <w:rsid w:val="00483482"/>
    <w:rsid w:val="00483DC4"/>
    <w:rsid w:val="0048442F"/>
    <w:rsid w:val="00485510"/>
    <w:rsid w:val="00491809"/>
    <w:rsid w:val="00494B4F"/>
    <w:rsid w:val="004964C2"/>
    <w:rsid w:val="004975C7"/>
    <w:rsid w:val="00497B00"/>
    <w:rsid w:val="00497CCC"/>
    <w:rsid w:val="004A3DCC"/>
    <w:rsid w:val="004A4373"/>
    <w:rsid w:val="004A4F3A"/>
    <w:rsid w:val="004A77FD"/>
    <w:rsid w:val="004B069F"/>
    <w:rsid w:val="004B3F12"/>
    <w:rsid w:val="004B6219"/>
    <w:rsid w:val="004B7E0C"/>
    <w:rsid w:val="004C0F99"/>
    <w:rsid w:val="004C1C14"/>
    <w:rsid w:val="004C294D"/>
    <w:rsid w:val="004C2D26"/>
    <w:rsid w:val="004C3350"/>
    <w:rsid w:val="004D37F4"/>
    <w:rsid w:val="004D3F23"/>
    <w:rsid w:val="004D4CD3"/>
    <w:rsid w:val="004E04DD"/>
    <w:rsid w:val="004E287E"/>
    <w:rsid w:val="004E4289"/>
    <w:rsid w:val="004E5E69"/>
    <w:rsid w:val="004E7AE7"/>
    <w:rsid w:val="004F0533"/>
    <w:rsid w:val="004F2180"/>
    <w:rsid w:val="004F2531"/>
    <w:rsid w:val="00500BCA"/>
    <w:rsid w:val="00500CF2"/>
    <w:rsid w:val="0050297F"/>
    <w:rsid w:val="00504D52"/>
    <w:rsid w:val="005055A3"/>
    <w:rsid w:val="00505DFD"/>
    <w:rsid w:val="00506D58"/>
    <w:rsid w:val="005111B0"/>
    <w:rsid w:val="00513189"/>
    <w:rsid w:val="00514611"/>
    <w:rsid w:val="00514B92"/>
    <w:rsid w:val="00517483"/>
    <w:rsid w:val="0052304D"/>
    <w:rsid w:val="00531180"/>
    <w:rsid w:val="0053409B"/>
    <w:rsid w:val="005342AA"/>
    <w:rsid w:val="00537935"/>
    <w:rsid w:val="00540128"/>
    <w:rsid w:val="005416F4"/>
    <w:rsid w:val="00544B0C"/>
    <w:rsid w:val="00547375"/>
    <w:rsid w:val="00547E27"/>
    <w:rsid w:val="0055476A"/>
    <w:rsid w:val="005568BC"/>
    <w:rsid w:val="0056018E"/>
    <w:rsid w:val="005618EA"/>
    <w:rsid w:val="005619BB"/>
    <w:rsid w:val="005642C3"/>
    <w:rsid w:val="00566E06"/>
    <w:rsid w:val="00571DF0"/>
    <w:rsid w:val="00573F84"/>
    <w:rsid w:val="00575ADB"/>
    <w:rsid w:val="00580BAF"/>
    <w:rsid w:val="0058228D"/>
    <w:rsid w:val="00590E61"/>
    <w:rsid w:val="005921D2"/>
    <w:rsid w:val="00592CDD"/>
    <w:rsid w:val="00594E0F"/>
    <w:rsid w:val="005973A9"/>
    <w:rsid w:val="0059783F"/>
    <w:rsid w:val="005A42B4"/>
    <w:rsid w:val="005A4428"/>
    <w:rsid w:val="005A4767"/>
    <w:rsid w:val="005A4E0C"/>
    <w:rsid w:val="005A560D"/>
    <w:rsid w:val="005B3ED2"/>
    <w:rsid w:val="005B4764"/>
    <w:rsid w:val="005C07D7"/>
    <w:rsid w:val="005C1D0F"/>
    <w:rsid w:val="005C4D45"/>
    <w:rsid w:val="005C7B43"/>
    <w:rsid w:val="005D676F"/>
    <w:rsid w:val="005D6A3E"/>
    <w:rsid w:val="005D7871"/>
    <w:rsid w:val="005D78EF"/>
    <w:rsid w:val="005D7A2C"/>
    <w:rsid w:val="005E1F6E"/>
    <w:rsid w:val="005E4040"/>
    <w:rsid w:val="005E566B"/>
    <w:rsid w:val="005F0B89"/>
    <w:rsid w:val="005F1D02"/>
    <w:rsid w:val="005F2955"/>
    <w:rsid w:val="005F2FFD"/>
    <w:rsid w:val="005F39E7"/>
    <w:rsid w:val="005F3F2F"/>
    <w:rsid w:val="005F4390"/>
    <w:rsid w:val="00601AD1"/>
    <w:rsid w:val="00602A83"/>
    <w:rsid w:val="00602C88"/>
    <w:rsid w:val="006056C7"/>
    <w:rsid w:val="00606631"/>
    <w:rsid w:val="00606EEB"/>
    <w:rsid w:val="00611FB3"/>
    <w:rsid w:val="006143AD"/>
    <w:rsid w:val="00614F61"/>
    <w:rsid w:val="00617431"/>
    <w:rsid w:val="00617952"/>
    <w:rsid w:val="00625065"/>
    <w:rsid w:val="0062583D"/>
    <w:rsid w:val="00626561"/>
    <w:rsid w:val="00627020"/>
    <w:rsid w:val="00634ADB"/>
    <w:rsid w:val="00636257"/>
    <w:rsid w:val="00643277"/>
    <w:rsid w:val="00646B91"/>
    <w:rsid w:val="0064708A"/>
    <w:rsid w:val="00647B73"/>
    <w:rsid w:val="006507FE"/>
    <w:rsid w:val="00650FA5"/>
    <w:rsid w:val="006579C8"/>
    <w:rsid w:val="00660315"/>
    <w:rsid w:val="00662AE9"/>
    <w:rsid w:val="006641B0"/>
    <w:rsid w:val="006652C2"/>
    <w:rsid w:val="00665847"/>
    <w:rsid w:val="00667215"/>
    <w:rsid w:val="0067019F"/>
    <w:rsid w:val="00673786"/>
    <w:rsid w:val="006766E5"/>
    <w:rsid w:val="006805E6"/>
    <w:rsid w:val="0068180E"/>
    <w:rsid w:val="00683DBC"/>
    <w:rsid w:val="0068403E"/>
    <w:rsid w:val="0069418D"/>
    <w:rsid w:val="00695A58"/>
    <w:rsid w:val="006A1B74"/>
    <w:rsid w:val="006A46F3"/>
    <w:rsid w:val="006A5CD4"/>
    <w:rsid w:val="006A614B"/>
    <w:rsid w:val="006B0813"/>
    <w:rsid w:val="006B301D"/>
    <w:rsid w:val="006B452C"/>
    <w:rsid w:val="006B4842"/>
    <w:rsid w:val="006B6B07"/>
    <w:rsid w:val="006C1773"/>
    <w:rsid w:val="006C4219"/>
    <w:rsid w:val="006C5902"/>
    <w:rsid w:val="006C6D5D"/>
    <w:rsid w:val="006D7077"/>
    <w:rsid w:val="006D7AAF"/>
    <w:rsid w:val="006E3218"/>
    <w:rsid w:val="006E5F78"/>
    <w:rsid w:val="006E5F7A"/>
    <w:rsid w:val="006E6605"/>
    <w:rsid w:val="006E7270"/>
    <w:rsid w:val="006F2123"/>
    <w:rsid w:val="006F4443"/>
    <w:rsid w:val="006F49EF"/>
    <w:rsid w:val="006F4BFE"/>
    <w:rsid w:val="00702447"/>
    <w:rsid w:val="00706479"/>
    <w:rsid w:val="0070654E"/>
    <w:rsid w:val="0070687F"/>
    <w:rsid w:val="007071D3"/>
    <w:rsid w:val="007078CC"/>
    <w:rsid w:val="00711AD4"/>
    <w:rsid w:val="007130A7"/>
    <w:rsid w:val="0071414B"/>
    <w:rsid w:val="00715470"/>
    <w:rsid w:val="007157E8"/>
    <w:rsid w:val="00715958"/>
    <w:rsid w:val="007174C0"/>
    <w:rsid w:val="007175FE"/>
    <w:rsid w:val="00721BAA"/>
    <w:rsid w:val="007224D2"/>
    <w:rsid w:val="00723694"/>
    <w:rsid w:val="00723EC3"/>
    <w:rsid w:val="0072584F"/>
    <w:rsid w:val="00726239"/>
    <w:rsid w:val="007268A4"/>
    <w:rsid w:val="00732C4A"/>
    <w:rsid w:val="00733150"/>
    <w:rsid w:val="007343C5"/>
    <w:rsid w:val="00735799"/>
    <w:rsid w:val="00735A85"/>
    <w:rsid w:val="00742C25"/>
    <w:rsid w:val="00743C79"/>
    <w:rsid w:val="00746040"/>
    <w:rsid w:val="0074659B"/>
    <w:rsid w:val="00750103"/>
    <w:rsid w:val="00755A6F"/>
    <w:rsid w:val="00763D4D"/>
    <w:rsid w:val="00764B1D"/>
    <w:rsid w:val="00765302"/>
    <w:rsid w:val="00766561"/>
    <w:rsid w:val="00767939"/>
    <w:rsid w:val="0077326B"/>
    <w:rsid w:val="00776062"/>
    <w:rsid w:val="00777141"/>
    <w:rsid w:val="007779B0"/>
    <w:rsid w:val="0078072E"/>
    <w:rsid w:val="00780868"/>
    <w:rsid w:val="00780C3B"/>
    <w:rsid w:val="00781390"/>
    <w:rsid w:val="00782AD7"/>
    <w:rsid w:val="00783232"/>
    <w:rsid w:val="00784734"/>
    <w:rsid w:val="0078523D"/>
    <w:rsid w:val="00785EC1"/>
    <w:rsid w:val="00787FBB"/>
    <w:rsid w:val="00790690"/>
    <w:rsid w:val="00791304"/>
    <w:rsid w:val="007918F1"/>
    <w:rsid w:val="00793565"/>
    <w:rsid w:val="00793623"/>
    <w:rsid w:val="007960FB"/>
    <w:rsid w:val="0079617C"/>
    <w:rsid w:val="007A0C5E"/>
    <w:rsid w:val="007A1F19"/>
    <w:rsid w:val="007A3816"/>
    <w:rsid w:val="007A3E13"/>
    <w:rsid w:val="007A4202"/>
    <w:rsid w:val="007A4355"/>
    <w:rsid w:val="007A4655"/>
    <w:rsid w:val="007A59AC"/>
    <w:rsid w:val="007A630D"/>
    <w:rsid w:val="007A712D"/>
    <w:rsid w:val="007A7AC1"/>
    <w:rsid w:val="007A7DC2"/>
    <w:rsid w:val="007B13D1"/>
    <w:rsid w:val="007B19CF"/>
    <w:rsid w:val="007B44AD"/>
    <w:rsid w:val="007B6953"/>
    <w:rsid w:val="007C004D"/>
    <w:rsid w:val="007C0AB3"/>
    <w:rsid w:val="007C0D40"/>
    <w:rsid w:val="007C409E"/>
    <w:rsid w:val="007C4A66"/>
    <w:rsid w:val="007C6D94"/>
    <w:rsid w:val="007C75F4"/>
    <w:rsid w:val="007D01A2"/>
    <w:rsid w:val="007D0765"/>
    <w:rsid w:val="007D0905"/>
    <w:rsid w:val="007D14E7"/>
    <w:rsid w:val="007D1D34"/>
    <w:rsid w:val="007D37A8"/>
    <w:rsid w:val="007D5D09"/>
    <w:rsid w:val="007D6B13"/>
    <w:rsid w:val="007E2303"/>
    <w:rsid w:val="007E2FE2"/>
    <w:rsid w:val="007E3AE2"/>
    <w:rsid w:val="007E40ED"/>
    <w:rsid w:val="007E696C"/>
    <w:rsid w:val="007E6EE8"/>
    <w:rsid w:val="007F138B"/>
    <w:rsid w:val="007F1E25"/>
    <w:rsid w:val="007F60C5"/>
    <w:rsid w:val="00801FA3"/>
    <w:rsid w:val="00802491"/>
    <w:rsid w:val="00803810"/>
    <w:rsid w:val="00804EE6"/>
    <w:rsid w:val="00806068"/>
    <w:rsid w:val="0080693A"/>
    <w:rsid w:val="00807540"/>
    <w:rsid w:val="008103D3"/>
    <w:rsid w:val="00810BD1"/>
    <w:rsid w:val="00811968"/>
    <w:rsid w:val="00811AB6"/>
    <w:rsid w:val="00812204"/>
    <w:rsid w:val="0081406C"/>
    <w:rsid w:val="008143FC"/>
    <w:rsid w:val="008145E1"/>
    <w:rsid w:val="00814A78"/>
    <w:rsid w:val="008206A0"/>
    <w:rsid w:val="00820C6E"/>
    <w:rsid w:val="008218C4"/>
    <w:rsid w:val="00821A29"/>
    <w:rsid w:val="008245F7"/>
    <w:rsid w:val="0082761B"/>
    <w:rsid w:val="008301F7"/>
    <w:rsid w:val="008307EE"/>
    <w:rsid w:val="0083135F"/>
    <w:rsid w:val="00831F47"/>
    <w:rsid w:val="00834CC8"/>
    <w:rsid w:val="008353C3"/>
    <w:rsid w:val="00836A09"/>
    <w:rsid w:val="00836BC6"/>
    <w:rsid w:val="008374AA"/>
    <w:rsid w:val="00840652"/>
    <w:rsid w:val="0084153E"/>
    <w:rsid w:val="00841959"/>
    <w:rsid w:val="0084356E"/>
    <w:rsid w:val="0084407C"/>
    <w:rsid w:val="008467A6"/>
    <w:rsid w:val="00846AD3"/>
    <w:rsid w:val="008504F1"/>
    <w:rsid w:val="00851561"/>
    <w:rsid w:val="00851D14"/>
    <w:rsid w:val="00853680"/>
    <w:rsid w:val="00855608"/>
    <w:rsid w:val="008573C7"/>
    <w:rsid w:val="00857E96"/>
    <w:rsid w:val="008606A1"/>
    <w:rsid w:val="008658AA"/>
    <w:rsid w:val="00870424"/>
    <w:rsid w:val="008714C2"/>
    <w:rsid w:val="0087322A"/>
    <w:rsid w:val="008735D3"/>
    <w:rsid w:val="008740D1"/>
    <w:rsid w:val="008751B9"/>
    <w:rsid w:val="008773D8"/>
    <w:rsid w:val="008812C6"/>
    <w:rsid w:val="0088300D"/>
    <w:rsid w:val="00883FCA"/>
    <w:rsid w:val="00885590"/>
    <w:rsid w:val="0088648C"/>
    <w:rsid w:val="00886BCF"/>
    <w:rsid w:val="00892056"/>
    <w:rsid w:val="00892D8F"/>
    <w:rsid w:val="00892F07"/>
    <w:rsid w:val="008955FA"/>
    <w:rsid w:val="00895BA6"/>
    <w:rsid w:val="00896C69"/>
    <w:rsid w:val="00897036"/>
    <w:rsid w:val="00897485"/>
    <w:rsid w:val="00897589"/>
    <w:rsid w:val="00897800"/>
    <w:rsid w:val="008A2018"/>
    <w:rsid w:val="008A376C"/>
    <w:rsid w:val="008A3FA9"/>
    <w:rsid w:val="008A7A24"/>
    <w:rsid w:val="008A7B19"/>
    <w:rsid w:val="008B0988"/>
    <w:rsid w:val="008B225B"/>
    <w:rsid w:val="008B323C"/>
    <w:rsid w:val="008B5E93"/>
    <w:rsid w:val="008C19ED"/>
    <w:rsid w:val="008C278B"/>
    <w:rsid w:val="008C478A"/>
    <w:rsid w:val="008C568C"/>
    <w:rsid w:val="008C5A1C"/>
    <w:rsid w:val="008D0919"/>
    <w:rsid w:val="008D0C48"/>
    <w:rsid w:val="008D27DF"/>
    <w:rsid w:val="008D3E49"/>
    <w:rsid w:val="008D4922"/>
    <w:rsid w:val="008D6B98"/>
    <w:rsid w:val="008D7D1D"/>
    <w:rsid w:val="008E0E9A"/>
    <w:rsid w:val="008E264C"/>
    <w:rsid w:val="008E4C9D"/>
    <w:rsid w:val="008E4F36"/>
    <w:rsid w:val="008E5F64"/>
    <w:rsid w:val="008E6489"/>
    <w:rsid w:val="008F2151"/>
    <w:rsid w:val="008F2E8E"/>
    <w:rsid w:val="008F79A4"/>
    <w:rsid w:val="008F7F87"/>
    <w:rsid w:val="009005A0"/>
    <w:rsid w:val="0090092F"/>
    <w:rsid w:val="00901050"/>
    <w:rsid w:val="00901EA7"/>
    <w:rsid w:val="009021D0"/>
    <w:rsid w:val="00906748"/>
    <w:rsid w:val="00907ACC"/>
    <w:rsid w:val="00911FF7"/>
    <w:rsid w:val="00913A70"/>
    <w:rsid w:val="009151C7"/>
    <w:rsid w:val="0092054E"/>
    <w:rsid w:val="00922588"/>
    <w:rsid w:val="009260F7"/>
    <w:rsid w:val="00926C9C"/>
    <w:rsid w:val="00926FBB"/>
    <w:rsid w:val="009325E9"/>
    <w:rsid w:val="0093622A"/>
    <w:rsid w:val="00937C9C"/>
    <w:rsid w:val="0094186A"/>
    <w:rsid w:val="0094248D"/>
    <w:rsid w:val="00946FE8"/>
    <w:rsid w:val="0094701B"/>
    <w:rsid w:val="009543BF"/>
    <w:rsid w:val="0095462F"/>
    <w:rsid w:val="009564FF"/>
    <w:rsid w:val="009570B8"/>
    <w:rsid w:val="00957215"/>
    <w:rsid w:val="009603E1"/>
    <w:rsid w:val="009612B3"/>
    <w:rsid w:val="009640DC"/>
    <w:rsid w:val="00964799"/>
    <w:rsid w:val="00972AB4"/>
    <w:rsid w:val="00972FBD"/>
    <w:rsid w:val="00973B94"/>
    <w:rsid w:val="00974F38"/>
    <w:rsid w:val="0097583D"/>
    <w:rsid w:val="00976082"/>
    <w:rsid w:val="00977F32"/>
    <w:rsid w:val="009827B0"/>
    <w:rsid w:val="00983F18"/>
    <w:rsid w:val="009877C9"/>
    <w:rsid w:val="009905FD"/>
    <w:rsid w:val="00992B09"/>
    <w:rsid w:val="00994A04"/>
    <w:rsid w:val="00994B03"/>
    <w:rsid w:val="0099576F"/>
    <w:rsid w:val="009963CA"/>
    <w:rsid w:val="009977E1"/>
    <w:rsid w:val="009A26CF"/>
    <w:rsid w:val="009A7482"/>
    <w:rsid w:val="009B00F9"/>
    <w:rsid w:val="009B1E96"/>
    <w:rsid w:val="009B3267"/>
    <w:rsid w:val="009B46B1"/>
    <w:rsid w:val="009C0FAE"/>
    <w:rsid w:val="009C1A26"/>
    <w:rsid w:val="009C2D75"/>
    <w:rsid w:val="009C6DB3"/>
    <w:rsid w:val="009D424C"/>
    <w:rsid w:val="009D53A2"/>
    <w:rsid w:val="009D609B"/>
    <w:rsid w:val="009D76C1"/>
    <w:rsid w:val="009D7C67"/>
    <w:rsid w:val="009E1B8A"/>
    <w:rsid w:val="009E208E"/>
    <w:rsid w:val="009E5A68"/>
    <w:rsid w:val="009E5B30"/>
    <w:rsid w:val="009E6825"/>
    <w:rsid w:val="009E7546"/>
    <w:rsid w:val="009F27A6"/>
    <w:rsid w:val="009F60BC"/>
    <w:rsid w:val="00A018F2"/>
    <w:rsid w:val="00A02652"/>
    <w:rsid w:val="00A06545"/>
    <w:rsid w:val="00A17A94"/>
    <w:rsid w:val="00A20945"/>
    <w:rsid w:val="00A20C34"/>
    <w:rsid w:val="00A20D06"/>
    <w:rsid w:val="00A2180C"/>
    <w:rsid w:val="00A22501"/>
    <w:rsid w:val="00A25D30"/>
    <w:rsid w:val="00A26322"/>
    <w:rsid w:val="00A27249"/>
    <w:rsid w:val="00A30054"/>
    <w:rsid w:val="00A30D5F"/>
    <w:rsid w:val="00A32AB4"/>
    <w:rsid w:val="00A334B0"/>
    <w:rsid w:val="00A338D1"/>
    <w:rsid w:val="00A35964"/>
    <w:rsid w:val="00A37B2E"/>
    <w:rsid w:val="00A405D0"/>
    <w:rsid w:val="00A40F89"/>
    <w:rsid w:val="00A41078"/>
    <w:rsid w:val="00A42B0A"/>
    <w:rsid w:val="00A443CC"/>
    <w:rsid w:val="00A472D8"/>
    <w:rsid w:val="00A47567"/>
    <w:rsid w:val="00A52077"/>
    <w:rsid w:val="00A61E4B"/>
    <w:rsid w:val="00A623D0"/>
    <w:rsid w:val="00A63BEA"/>
    <w:rsid w:val="00A63ED5"/>
    <w:rsid w:val="00A6411D"/>
    <w:rsid w:val="00A64CFA"/>
    <w:rsid w:val="00A6630B"/>
    <w:rsid w:val="00A67566"/>
    <w:rsid w:val="00A70D34"/>
    <w:rsid w:val="00A71700"/>
    <w:rsid w:val="00A71A68"/>
    <w:rsid w:val="00A71DAF"/>
    <w:rsid w:val="00A7533B"/>
    <w:rsid w:val="00A7655E"/>
    <w:rsid w:val="00A7701D"/>
    <w:rsid w:val="00A77EE4"/>
    <w:rsid w:val="00A80496"/>
    <w:rsid w:val="00A8178E"/>
    <w:rsid w:val="00A827BC"/>
    <w:rsid w:val="00A849C8"/>
    <w:rsid w:val="00A85878"/>
    <w:rsid w:val="00A86C79"/>
    <w:rsid w:val="00A90254"/>
    <w:rsid w:val="00A90404"/>
    <w:rsid w:val="00A905E3"/>
    <w:rsid w:val="00A90B68"/>
    <w:rsid w:val="00A915FD"/>
    <w:rsid w:val="00A929DE"/>
    <w:rsid w:val="00A941F9"/>
    <w:rsid w:val="00A95ED4"/>
    <w:rsid w:val="00A96592"/>
    <w:rsid w:val="00A97796"/>
    <w:rsid w:val="00AA0228"/>
    <w:rsid w:val="00AA1BCE"/>
    <w:rsid w:val="00AA3516"/>
    <w:rsid w:val="00AA47CC"/>
    <w:rsid w:val="00AA7618"/>
    <w:rsid w:val="00AA7DA8"/>
    <w:rsid w:val="00AA7E4B"/>
    <w:rsid w:val="00AB026E"/>
    <w:rsid w:val="00AB1856"/>
    <w:rsid w:val="00AB3E45"/>
    <w:rsid w:val="00AB749A"/>
    <w:rsid w:val="00AB7788"/>
    <w:rsid w:val="00AB7CCF"/>
    <w:rsid w:val="00AC03AD"/>
    <w:rsid w:val="00AC0EA1"/>
    <w:rsid w:val="00AC1EB5"/>
    <w:rsid w:val="00AC31C0"/>
    <w:rsid w:val="00AC463F"/>
    <w:rsid w:val="00AC5535"/>
    <w:rsid w:val="00AC691C"/>
    <w:rsid w:val="00AC7625"/>
    <w:rsid w:val="00AD0AAE"/>
    <w:rsid w:val="00AD165C"/>
    <w:rsid w:val="00AD1DD7"/>
    <w:rsid w:val="00AE1C68"/>
    <w:rsid w:val="00AE3375"/>
    <w:rsid w:val="00AE503D"/>
    <w:rsid w:val="00AE677A"/>
    <w:rsid w:val="00AF13AC"/>
    <w:rsid w:val="00AF3ED3"/>
    <w:rsid w:val="00AF6A20"/>
    <w:rsid w:val="00AF710B"/>
    <w:rsid w:val="00B030C8"/>
    <w:rsid w:val="00B075BF"/>
    <w:rsid w:val="00B078CD"/>
    <w:rsid w:val="00B10880"/>
    <w:rsid w:val="00B1190A"/>
    <w:rsid w:val="00B11CC3"/>
    <w:rsid w:val="00B12100"/>
    <w:rsid w:val="00B12D08"/>
    <w:rsid w:val="00B1344D"/>
    <w:rsid w:val="00B13C9F"/>
    <w:rsid w:val="00B15C3A"/>
    <w:rsid w:val="00B17CF4"/>
    <w:rsid w:val="00B23AD2"/>
    <w:rsid w:val="00B2560A"/>
    <w:rsid w:val="00B259DB"/>
    <w:rsid w:val="00B30E77"/>
    <w:rsid w:val="00B31415"/>
    <w:rsid w:val="00B31E1D"/>
    <w:rsid w:val="00B37A62"/>
    <w:rsid w:val="00B37B93"/>
    <w:rsid w:val="00B40339"/>
    <w:rsid w:val="00B45336"/>
    <w:rsid w:val="00B51D7B"/>
    <w:rsid w:val="00B55234"/>
    <w:rsid w:val="00B56492"/>
    <w:rsid w:val="00B56BE7"/>
    <w:rsid w:val="00B60819"/>
    <w:rsid w:val="00B61462"/>
    <w:rsid w:val="00B636A6"/>
    <w:rsid w:val="00B65BAC"/>
    <w:rsid w:val="00B66AED"/>
    <w:rsid w:val="00B677C8"/>
    <w:rsid w:val="00B71800"/>
    <w:rsid w:val="00B718BB"/>
    <w:rsid w:val="00B71957"/>
    <w:rsid w:val="00B721F7"/>
    <w:rsid w:val="00B72B67"/>
    <w:rsid w:val="00B72BAB"/>
    <w:rsid w:val="00B72FC6"/>
    <w:rsid w:val="00B751B1"/>
    <w:rsid w:val="00B779C3"/>
    <w:rsid w:val="00B816C8"/>
    <w:rsid w:val="00B816F4"/>
    <w:rsid w:val="00B8263B"/>
    <w:rsid w:val="00B85BAD"/>
    <w:rsid w:val="00B85D53"/>
    <w:rsid w:val="00B85EB4"/>
    <w:rsid w:val="00B9036B"/>
    <w:rsid w:val="00B90387"/>
    <w:rsid w:val="00B94922"/>
    <w:rsid w:val="00B94925"/>
    <w:rsid w:val="00B952AE"/>
    <w:rsid w:val="00B95D9D"/>
    <w:rsid w:val="00B95F1B"/>
    <w:rsid w:val="00B96FC8"/>
    <w:rsid w:val="00B96FE9"/>
    <w:rsid w:val="00B973D4"/>
    <w:rsid w:val="00B977FB"/>
    <w:rsid w:val="00BA27A9"/>
    <w:rsid w:val="00BA6482"/>
    <w:rsid w:val="00BA6C26"/>
    <w:rsid w:val="00BB1F21"/>
    <w:rsid w:val="00BB21DC"/>
    <w:rsid w:val="00BB2745"/>
    <w:rsid w:val="00BB2960"/>
    <w:rsid w:val="00BB464C"/>
    <w:rsid w:val="00BB60C6"/>
    <w:rsid w:val="00BC1639"/>
    <w:rsid w:val="00BC2B24"/>
    <w:rsid w:val="00BC2C64"/>
    <w:rsid w:val="00BC2D7D"/>
    <w:rsid w:val="00BC3BF7"/>
    <w:rsid w:val="00BC404B"/>
    <w:rsid w:val="00BD2ECB"/>
    <w:rsid w:val="00BD3998"/>
    <w:rsid w:val="00BD3A7F"/>
    <w:rsid w:val="00BD5631"/>
    <w:rsid w:val="00BD5717"/>
    <w:rsid w:val="00BD78A8"/>
    <w:rsid w:val="00BE22EA"/>
    <w:rsid w:val="00BE367E"/>
    <w:rsid w:val="00BE504B"/>
    <w:rsid w:val="00BF04E8"/>
    <w:rsid w:val="00BF09F2"/>
    <w:rsid w:val="00BF127E"/>
    <w:rsid w:val="00BF41F8"/>
    <w:rsid w:val="00BF4A0E"/>
    <w:rsid w:val="00BF60D4"/>
    <w:rsid w:val="00C00307"/>
    <w:rsid w:val="00C022D5"/>
    <w:rsid w:val="00C0282D"/>
    <w:rsid w:val="00C0394C"/>
    <w:rsid w:val="00C04E2A"/>
    <w:rsid w:val="00C05EBC"/>
    <w:rsid w:val="00C1110F"/>
    <w:rsid w:val="00C137E1"/>
    <w:rsid w:val="00C149C6"/>
    <w:rsid w:val="00C15C60"/>
    <w:rsid w:val="00C1705A"/>
    <w:rsid w:val="00C17367"/>
    <w:rsid w:val="00C179DF"/>
    <w:rsid w:val="00C2013B"/>
    <w:rsid w:val="00C21FDE"/>
    <w:rsid w:val="00C228A0"/>
    <w:rsid w:val="00C229D8"/>
    <w:rsid w:val="00C22BDC"/>
    <w:rsid w:val="00C2502B"/>
    <w:rsid w:val="00C2712F"/>
    <w:rsid w:val="00C273F9"/>
    <w:rsid w:val="00C32B9C"/>
    <w:rsid w:val="00C40572"/>
    <w:rsid w:val="00C40E2C"/>
    <w:rsid w:val="00C4185B"/>
    <w:rsid w:val="00C420F9"/>
    <w:rsid w:val="00C43248"/>
    <w:rsid w:val="00C435B0"/>
    <w:rsid w:val="00C4400F"/>
    <w:rsid w:val="00C446F3"/>
    <w:rsid w:val="00C44D17"/>
    <w:rsid w:val="00C47DA8"/>
    <w:rsid w:val="00C501F4"/>
    <w:rsid w:val="00C50A7E"/>
    <w:rsid w:val="00C51948"/>
    <w:rsid w:val="00C52C6B"/>
    <w:rsid w:val="00C53B72"/>
    <w:rsid w:val="00C543CE"/>
    <w:rsid w:val="00C54652"/>
    <w:rsid w:val="00C55253"/>
    <w:rsid w:val="00C631E2"/>
    <w:rsid w:val="00C67E9F"/>
    <w:rsid w:val="00C756A4"/>
    <w:rsid w:val="00C83F80"/>
    <w:rsid w:val="00C859CA"/>
    <w:rsid w:val="00C866B9"/>
    <w:rsid w:val="00C87179"/>
    <w:rsid w:val="00C90A50"/>
    <w:rsid w:val="00C90B09"/>
    <w:rsid w:val="00C914F4"/>
    <w:rsid w:val="00C942AE"/>
    <w:rsid w:val="00C9680E"/>
    <w:rsid w:val="00C9732C"/>
    <w:rsid w:val="00C97BC6"/>
    <w:rsid w:val="00CA06F7"/>
    <w:rsid w:val="00CA15CE"/>
    <w:rsid w:val="00CA3456"/>
    <w:rsid w:val="00CA5D2C"/>
    <w:rsid w:val="00CA795A"/>
    <w:rsid w:val="00CB0AE9"/>
    <w:rsid w:val="00CB1DFE"/>
    <w:rsid w:val="00CB3235"/>
    <w:rsid w:val="00CB37D2"/>
    <w:rsid w:val="00CB5CA8"/>
    <w:rsid w:val="00CB77F2"/>
    <w:rsid w:val="00CC0534"/>
    <w:rsid w:val="00CC1946"/>
    <w:rsid w:val="00CC2921"/>
    <w:rsid w:val="00CC5D51"/>
    <w:rsid w:val="00CC65CB"/>
    <w:rsid w:val="00CC7940"/>
    <w:rsid w:val="00CD0DE1"/>
    <w:rsid w:val="00CD631B"/>
    <w:rsid w:val="00CD6727"/>
    <w:rsid w:val="00CD6FC5"/>
    <w:rsid w:val="00CE04CB"/>
    <w:rsid w:val="00CE087B"/>
    <w:rsid w:val="00CE1D4E"/>
    <w:rsid w:val="00CE25B3"/>
    <w:rsid w:val="00CE411E"/>
    <w:rsid w:val="00CE4C4F"/>
    <w:rsid w:val="00CE6ED0"/>
    <w:rsid w:val="00CF269E"/>
    <w:rsid w:val="00CF4889"/>
    <w:rsid w:val="00CF6889"/>
    <w:rsid w:val="00CF720E"/>
    <w:rsid w:val="00CF7F46"/>
    <w:rsid w:val="00D004CD"/>
    <w:rsid w:val="00D011E6"/>
    <w:rsid w:val="00D0120A"/>
    <w:rsid w:val="00D0262B"/>
    <w:rsid w:val="00D02F77"/>
    <w:rsid w:val="00D03A96"/>
    <w:rsid w:val="00D04B11"/>
    <w:rsid w:val="00D05986"/>
    <w:rsid w:val="00D063E9"/>
    <w:rsid w:val="00D071DE"/>
    <w:rsid w:val="00D07E47"/>
    <w:rsid w:val="00D10E34"/>
    <w:rsid w:val="00D11F4F"/>
    <w:rsid w:val="00D129CD"/>
    <w:rsid w:val="00D13585"/>
    <w:rsid w:val="00D1387F"/>
    <w:rsid w:val="00D143D3"/>
    <w:rsid w:val="00D143E7"/>
    <w:rsid w:val="00D1593E"/>
    <w:rsid w:val="00D21673"/>
    <w:rsid w:val="00D21D55"/>
    <w:rsid w:val="00D22019"/>
    <w:rsid w:val="00D24599"/>
    <w:rsid w:val="00D303C7"/>
    <w:rsid w:val="00D31699"/>
    <w:rsid w:val="00D31B8F"/>
    <w:rsid w:val="00D3627B"/>
    <w:rsid w:val="00D3743C"/>
    <w:rsid w:val="00D40F2C"/>
    <w:rsid w:val="00D433D8"/>
    <w:rsid w:val="00D502DD"/>
    <w:rsid w:val="00D50C3B"/>
    <w:rsid w:val="00D516BF"/>
    <w:rsid w:val="00D52488"/>
    <w:rsid w:val="00D53B2C"/>
    <w:rsid w:val="00D53DF5"/>
    <w:rsid w:val="00D54013"/>
    <w:rsid w:val="00D56971"/>
    <w:rsid w:val="00D5788E"/>
    <w:rsid w:val="00D60502"/>
    <w:rsid w:val="00D61822"/>
    <w:rsid w:val="00D62492"/>
    <w:rsid w:val="00D62E92"/>
    <w:rsid w:val="00D638A5"/>
    <w:rsid w:val="00D65619"/>
    <w:rsid w:val="00D65B45"/>
    <w:rsid w:val="00D67D6A"/>
    <w:rsid w:val="00D71A90"/>
    <w:rsid w:val="00D7475C"/>
    <w:rsid w:val="00D7727C"/>
    <w:rsid w:val="00D80C63"/>
    <w:rsid w:val="00D80CDB"/>
    <w:rsid w:val="00D824AA"/>
    <w:rsid w:val="00D831AC"/>
    <w:rsid w:val="00D84481"/>
    <w:rsid w:val="00D93935"/>
    <w:rsid w:val="00D94481"/>
    <w:rsid w:val="00D94B52"/>
    <w:rsid w:val="00D96CBF"/>
    <w:rsid w:val="00DA02A6"/>
    <w:rsid w:val="00DA15C7"/>
    <w:rsid w:val="00DA1A5A"/>
    <w:rsid w:val="00DA1EE6"/>
    <w:rsid w:val="00DA22CF"/>
    <w:rsid w:val="00DA3488"/>
    <w:rsid w:val="00DA36C6"/>
    <w:rsid w:val="00DA4172"/>
    <w:rsid w:val="00DA4DED"/>
    <w:rsid w:val="00DA7151"/>
    <w:rsid w:val="00DA73B9"/>
    <w:rsid w:val="00DB087E"/>
    <w:rsid w:val="00DB1E5F"/>
    <w:rsid w:val="00DB4CCD"/>
    <w:rsid w:val="00DB5228"/>
    <w:rsid w:val="00DB7127"/>
    <w:rsid w:val="00DB7B03"/>
    <w:rsid w:val="00DB7E94"/>
    <w:rsid w:val="00DC1F74"/>
    <w:rsid w:val="00DD0610"/>
    <w:rsid w:val="00DD1B02"/>
    <w:rsid w:val="00DD34F4"/>
    <w:rsid w:val="00DD580E"/>
    <w:rsid w:val="00DD7A11"/>
    <w:rsid w:val="00DE05BD"/>
    <w:rsid w:val="00DE211F"/>
    <w:rsid w:val="00DE61A2"/>
    <w:rsid w:val="00DE70FE"/>
    <w:rsid w:val="00DE7B20"/>
    <w:rsid w:val="00DF03B7"/>
    <w:rsid w:val="00DF199C"/>
    <w:rsid w:val="00DF24E0"/>
    <w:rsid w:val="00DF2642"/>
    <w:rsid w:val="00DF2C4F"/>
    <w:rsid w:val="00DF3F02"/>
    <w:rsid w:val="00DF5E53"/>
    <w:rsid w:val="00DF6228"/>
    <w:rsid w:val="00E02981"/>
    <w:rsid w:val="00E033C8"/>
    <w:rsid w:val="00E05938"/>
    <w:rsid w:val="00E06812"/>
    <w:rsid w:val="00E07518"/>
    <w:rsid w:val="00E1176E"/>
    <w:rsid w:val="00E15952"/>
    <w:rsid w:val="00E15B04"/>
    <w:rsid w:val="00E252ED"/>
    <w:rsid w:val="00E27030"/>
    <w:rsid w:val="00E31664"/>
    <w:rsid w:val="00E31F24"/>
    <w:rsid w:val="00E34BFE"/>
    <w:rsid w:val="00E364B8"/>
    <w:rsid w:val="00E41E60"/>
    <w:rsid w:val="00E46008"/>
    <w:rsid w:val="00E4684D"/>
    <w:rsid w:val="00E47629"/>
    <w:rsid w:val="00E50822"/>
    <w:rsid w:val="00E51376"/>
    <w:rsid w:val="00E56181"/>
    <w:rsid w:val="00E563A7"/>
    <w:rsid w:val="00E57911"/>
    <w:rsid w:val="00E6019B"/>
    <w:rsid w:val="00E601A8"/>
    <w:rsid w:val="00E61612"/>
    <w:rsid w:val="00E61964"/>
    <w:rsid w:val="00E620B6"/>
    <w:rsid w:val="00E6235F"/>
    <w:rsid w:val="00E63BFB"/>
    <w:rsid w:val="00E65196"/>
    <w:rsid w:val="00E70A2A"/>
    <w:rsid w:val="00E713DE"/>
    <w:rsid w:val="00E80A31"/>
    <w:rsid w:val="00E816AF"/>
    <w:rsid w:val="00E82A07"/>
    <w:rsid w:val="00E84FA6"/>
    <w:rsid w:val="00E85B9C"/>
    <w:rsid w:val="00E85FBB"/>
    <w:rsid w:val="00E90B07"/>
    <w:rsid w:val="00E90D55"/>
    <w:rsid w:val="00E9145F"/>
    <w:rsid w:val="00E92D6C"/>
    <w:rsid w:val="00E9331E"/>
    <w:rsid w:val="00E9394B"/>
    <w:rsid w:val="00E93C67"/>
    <w:rsid w:val="00E94448"/>
    <w:rsid w:val="00E955E5"/>
    <w:rsid w:val="00EA02E9"/>
    <w:rsid w:val="00EA1FBA"/>
    <w:rsid w:val="00EA26F9"/>
    <w:rsid w:val="00EA3E35"/>
    <w:rsid w:val="00EA4F77"/>
    <w:rsid w:val="00EA6152"/>
    <w:rsid w:val="00EA678A"/>
    <w:rsid w:val="00EA7BE3"/>
    <w:rsid w:val="00EB0A5F"/>
    <w:rsid w:val="00EB3AF7"/>
    <w:rsid w:val="00EB46D3"/>
    <w:rsid w:val="00EB4DAA"/>
    <w:rsid w:val="00EB70B6"/>
    <w:rsid w:val="00EC108A"/>
    <w:rsid w:val="00EC3030"/>
    <w:rsid w:val="00EC3C94"/>
    <w:rsid w:val="00EC4949"/>
    <w:rsid w:val="00EC7ABE"/>
    <w:rsid w:val="00ED0738"/>
    <w:rsid w:val="00ED355D"/>
    <w:rsid w:val="00ED4C12"/>
    <w:rsid w:val="00ED5436"/>
    <w:rsid w:val="00ED60C5"/>
    <w:rsid w:val="00ED72E5"/>
    <w:rsid w:val="00ED7998"/>
    <w:rsid w:val="00EE0A3B"/>
    <w:rsid w:val="00EE1925"/>
    <w:rsid w:val="00EE298D"/>
    <w:rsid w:val="00EE2F53"/>
    <w:rsid w:val="00EE3197"/>
    <w:rsid w:val="00EE330E"/>
    <w:rsid w:val="00EE48A4"/>
    <w:rsid w:val="00EE5A95"/>
    <w:rsid w:val="00EE62C7"/>
    <w:rsid w:val="00EF0167"/>
    <w:rsid w:val="00EF0A5A"/>
    <w:rsid w:val="00EF30B1"/>
    <w:rsid w:val="00EF3560"/>
    <w:rsid w:val="00EF63FB"/>
    <w:rsid w:val="00EF691B"/>
    <w:rsid w:val="00EF6C60"/>
    <w:rsid w:val="00EF7108"/>
    <w:rsid w:val="00F01486"/>
    <w:rsid w:val="00F03A12"/>
    <w:rsid w:val="00F10D17"/>
    <w:rsid w:val="00F135B5"/>
    <w:rsid w:val="00F14277"/>
    <w:rsid w:val="00F15253"/>
    <w:rsid w:val="00F1711D"/>
    <w:rsid w:val="00F20150"/>
    <w:rsid w:val="00F23102"/>
    <w:rsid w:val="00F24DDD"/>
    <w:rsid w:val="00F2529C"/>
    <w:rsid w:val="00F25C12"/>
    <w:rsid w:val="00F26C56"/>
    <w:rsid w:val="00F367AE"/>
    <w:rsid w:val="00F37C35"/>
    <w:rsid w:val="00F406C6"/>
    <w:rsid w:val="00F43E7B"/>
    <w:rsid w:val="00F44EDA"/>
    <w:rsid w:val="00F47C3F"/>
    <w:rsid w:val="00F50A0F"/>
    <w:rsid w:val="00F52C71"/>
    <w:rsid w:val="00F54A2D"/>
    <w:rsid w:val="00F5557E"/>
    <w:rsid w:val="00F56514"/>
    <w:rsid w:val="00F57502"/>
    <w:rsid w:val="00F60AD9"/>
    <w:rsid w:val="00F62567"/>
    <w:rsid w:val="00F62890"/>
    <w:rsid w:val="00F65366"/>
    <w:rsid w:val="00F67E9B"/>
    <w:rsid w:val="00F67F7F"/>
    <w:rsid w:val="00F728B0"/>
    <w:rsid w:val="00F72B73"/>
    <w:rsid w:val="00F760BB"/>
    <w:rsid w:val="00F77F1D"/>
    <w:rsid w:val="00F85A62"/>
    <w:rsid w:val="00F904E7"/>
    <w:rsid w:val="00F9121E"/>
    <w:rsid w:val="00F9132F"/>
    <w:rsid w:val="00F91DCD"/>
    <w:rsid w:val="00F92E80"/>
    <w:rsid w:val="00F936A8"/>
    <w:rsid w:val="00F93C7F"/>
    <w:rsid w:val="00F953B9"/>
    <w:rsid w:val="00F95E49"/>
    <w:rsid w:val="00F97243"/>
    <w:rsid w:val="00F97764"/>
    <w:rsid w:val="00F97C8E"/>
    <w:rsid w:val="00FA000F"/>
    <w:rsid w:val="00FA29F7"/>
    <w:rsid w:val="00FA4028"/>
    <w:rsid w:val="00FA4122"/>
    <w:rsid w:val="00FA5D85"/>
    <w:rsid w:val="00FB167C"/>
    <w:rsid w:val="00FB3AC9"/>
    <w:rsid w:val="00FB5C62"/>
    <w:rsid w:val="00FC0456"/>
    <w:rsid w:val="00FC4053"/>
    <w:rsid w:val="00FC50D0"/>
    <w:rsid w:val="00FC62EF"/>
    <w:rsid w:val="00FD13FD"/>
    <w:rsid w:val="00FD34CD"/>
    <w:rsid w:val="00FD5F3F"/>
    <w:rsid w:val="00FE1DF8"/>
    <w:rsid w:val="00FE22F2"/>
    <w:rsid w:val="00FE2C24"/>
    <w:rsid w:val="00FE3F68"/>
    <w:rsid w:val="00FE4449"/>
    <w:rsid w:val="00FE6F71"/>
    <w:rsid w:val="00FF126B"/>
    <w:rsid w:val="00FF1A3C"/>
    <w:rsid w:val="00FF3D6B"/>
    <w:rsid w:val="00FF3DDB"/>
    <w:rsid w:val="00FF452F"/>
    <w:rsid w:val="00FF4EB6"/>
    <w:rsid w:val="00FF4F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FB226E"/>
  <w15:chartTrackingRefBased/>
  <w15:docId w15:val="{0EF02A74-33EE-44F3-9C2C-78A990B856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0F34D0"/>
    <w:pPr>
      <w:ind w:firstLineChars="200" w:firstLine="420"/>
    </w:pPr>
  </w:style>
  <w:style w:type="paragraph" w:styleId="a5">
    <w:name w:val="Date"/>
    <w:basedOn w:val="a"/>
    <w:next w:val="a"/>
    <w:link w:val="a6"/>
    <w:uiPriority w:val="99"/>
    <w:semiHidden/>
    <w:unhideWhenUsed/>
    <w:rsid w:val="00755A6F"/>
    <w:pPr>
      <w:ind w:leftChars="2500" w:left="100"/>
    </w:pPr>
  </w:style>
  <w:style w:type="character" w:customStyle="1" w:styleId="a6">
    <w:name w:val="日期 字符"/>
    <w:basedOn w:val="a0"/>
    <w:link w:val="a5"/>
    <w:uiPriority w:val="99"/>
    <w:semiHidden/>
    <w:rsid w:val="00755A6F"/>
  </w:style>
  <w:style w:type="paragraph" w:styleId="a7">
    <w:name w:val="header"/>
    <w:basedOn w:val="a"/>
    <w:link w:val="a8"/>
    <w:uiPriority w:val="99"/>
    <w:unhideWhenUsed/>
    <w:rsid w:val="00913A70"/>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913A70"/>
    <w:rPr>
      <w:sz w:val="18"/>
      <w:szCs w:val="18"/>
    </w:rPr>
  </w:style>
  <w:style w:type="paragraph" w:styleId="a9">
    <w:name w:val="footer"/>
    <w:basedOn w:val="a"/>
    <w:link w:val="aa"/>
    <w:uiPriority w:val="99"/>
    <w:unhideWhenUsed/>
    <w:rsid w:val="00913A70"/>
    <w:pPr>
      <w:tabs>
        <w:tab w:val="center" w:pos="4153"/>
        <w:tab w:val="right" w:pos="8306"/>
      </w:tabs>
      <w:snapToGrid w:val="0"/>
      <w:jc w:val="left"/>
    </w:pPr>
    <w:rPr>
      <w:sz w:val="18"/>
      <w:szCs w:val="18"/>
    </w:rPr>
  </w:style>
  <w:style w:type="character" w:customStyle="1" w:styleId="aa">
    <w:name w:val="页脚 字符"/>
    <w:basedOn w:val="a0"/>
    <w:link w:val="a9"/>
    <w:uiPriority w:val="99"/>
    <w:rsid w:val="00913A70"/>
    <w:rPr>
      <w:sz w:val="18"/>
      <w:szCs w:val="18"/>
    </w:rPr>
  </w:style>
  <w:style w:type="character" w:styleId="ab">
    <w:name w:val="Placeholder Text"/>
    <w:basedOn w:val="a0"/>
    <w:uiPriority w:val="99"/>
    <w:semiHidden/>
    <w:rsid w:val="00DB4CCD"/>
    <w:rPr>
      <w:color w:val="808080"/>
    </w:rPr>
  </w:style>
  <w:style w:type="character" w:customStyle="1" w:styleId="apple-converted-space">
    <w:name w:val="apple-converted-space"/>
    <w:basedOn w:val="a0"/>
    <w:rsid w:val="00F97243"/>
  </w:style>
  <w:style w:type="character" w:customStyle="1" w:styleId="mi">
    <w:name w:val="mi"/>
    <w:basedOn w:val="a0"/>
    <w:rsid w:val="00F97243"/>
  </w:style>
  <w:style w:type="character" w:customStyle="1" w:styleId="mjxassistivemathml">
    <w:name w:val="mjx_assistive_mathml"/>
    <w:basedOn w:val="a0"/>
    <w:rsid w:val="00F97243"/>
  </w:style>
  <w:style w:type="character" w:customStyle="1" w:styleId="mo">
    <w:name w:val="mo"/>
    <w:basedOn w:val="a0"/>
    <w:rsid w:val="00627020"/>
  </w:style>
  <w:style w:type="character" w:customStyle="1" w:styleId="mn">
    <w:name w:val="mn"/>
    <w:basedOn w:val="a0"/>
    <w:rsid w:val="00627020"/>
  </w:style>
  <w:style w:type="paragraph" w:styleId="ac">
    <w:name w:val="Normal (Web)"/>
    <w:basedOn w:val="a"/>
    <w:uiPriority w:val="99"/>
    <w:unhideWhenUsed/>
    <w:rsid w:val="002247AC"/>
    <w:pPr>
      <w:widowControl/>
      <w:spacing w:before="100" w:beforeAutospacing="1" w:after="100" w:afterAutospacing="1"/>
      <w:jc w:val="left"/>
    </w:pPr>
    <w:rPr>
      <w:rFonts w:ascii="宋体" w:eastAsia="宋体" w:hAnsi="宋体" w:cs="宋体"/>
      <w:kern w:val="0"/>
      <w:sz w:val="24"/>
      <w:szCs w:val="24"/>
    </w:rPr>
  </w:style>
  <w:style w:type="character" w:styleId="ad">
    <w:name w:val="Hyperlink"/>
    <w:basedOn w:val="a0"/>
    <w:uiPriority w:val="99"/>
    <w:unhideWhenUsed/>
    <w:rsid w:val="00764B1D"/>
    <w:rPr>
      <w:color w:val="0000FF"/>
      <w:u w:val="single"/>
    </w:rPr>
  </w:style>
  <w:style w:type="paragraph" w:styleId="ae">
    <w:name w:val="Normal Indent"/>
    <w:basedOn w:val="a"/>
    <w:rsid w:val="00F14277"/>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character" w:styleId="af">
    <w:name w:val="Strong"/>
    <w:basedOn w:val="a0"/>
    <w:uiPriority w:val="22"/>
    <w:qFormat/>
    <w:rsid w:val="002F65A4"/>
    <w:rPr>
      <w:b/>
      <w:bCs/>
    </w:rPr>
  </w:style>
  <w:style w:type="character" w:customStyle="1" w:styleId="a4">
    <w:name w:val="列出段落 字符"/>
    <w:basedOn w:val="a0"/>
    <w:link w:val="a3"/>
    <w:uiPriority w:val="34"/>
    <w:rsid w:val="000B582D"/>
  </w:style>
  <w:style w:type="paragraph" w:customStyle="1" w:styleId="af0">
    <w:name w:val="表文字"/>
    <w:basedOn w:val="ae"/>
    <w:rsid w:val="00611FB3"/>
    <w:pPr>
      <w:ind w:firstLineChars="0" w:firstLine="0"/>
      <w:jc w:val="center"/>
    </w:pPr>
    <w:rPr>
      <w:sz w:val="15"/>
      <w:szCs w:val="15"/>
    </w:rPr>
  </w:style>
  <w:style w:type="table" w:styleId="af1">
    <w:name w:val="Table Grid"/>
    <w:basedOn w:val="a1"/>
    <w:uiPriority w:val="39"/>
    <w:rsid w:val="009564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286284">
      <w:bodyDiv w:val="1"/>
      <w:marLeft w:val="0"/>
      <w:marRight w:val="0"/>
      <w:marTop w:val="0"/>
      <w:marBottom w:val="0"/>
      <w:divBdr>
        <w:top w:val="none" w:sz="0" w:space="0" w:color="auto"/>
        <w:left w:val="none" w:sz="0" w:space="0" w:color="auto"/>
        <w:bottom w:val="none" w:sz="0" w:space="0" w:color="auto"/>
        <w:right w:val="none" w:sz="0" w:space="0" w:color="auto"/>
      </w:divBdr>
    </w:div>
    <w:div w:id="24909184">
      <w:bodyDiv w:val="1"/>
      <w:marLeft w:val="0"/>
      <w:marRight w:val="0"/>
      <w:marTop w:val="0"/>
      <w:marBottom w:val="0"/>
      <w:divBdr>
        <w:top w:val="none" w:sz="0" w:space="0" w:color="auto"/>
        <w:left w:val="none" w:sz="0" w:space="0" w:color="auto"/>
        <w:bottom w:val="none" w:sz="0" w:space="0" w:color="auto"/>
        <w:right w:val="none" w:sz="0" w:space="0" w:color="auto"/>
      </w:divBdr>
    </w:div>
    <w:div w:id="588198745">
      <w:bodyDiv w:val="1"/>
      <w:marLeft w:val="0"/>
      <w:marRight w:val="0"/>
      <w:marTop w:val="0"/>
      <w:marBottom w:val="0"/>
      <w:divBdr>
        <w:top w:val="none" w:sz="0" w:space="0" w:color="auto"/>
        <w:left w:val="none" w:sz="0" w:space="0" w:color="auto"/>
        <w:bottom w:val="none" w:sz="0" w:space="0" w:color="auto"/>
        <w:right w:val="none" w:sz="0" w:space="0" w:color="auto"/>
      </w:divBdr>
    </w:div>
    <w:div w:id="606156057">
      <w:bodyDiv w:val="1"/>
      <w:marLeft w:val="0"/>
      <w:marRight w:val="0"/>
      <w:marTop w:val="0"/>
      <w:marBottom w:val="0"/>
      <w:divBdr>
        <w:top w:val="none" w:sz="0" w:space="0" w:color="auto"/>
        <w:left w:val="none" w:sz="0" w:space="0" w:color="auto"/>
        <w:bottom w:val="none" w:sz="0" w:space="0" w:color="auto"/>
        <w:right w:val="none" w:sz="0" w:space="0" w:color="auto"/>
      </w:divBdr>
    </w:div>
    <w:div w:id="769084256">
      <w:bodyDiv w:val="1"/>
      <w:marLeft w:val="0"/>
      <w:marRight w:val="0"/>
      <w:marTop w:val="0"/>
      <w:marBottom w:val="0"/>
      <w:divBdr>
        <w:top w:val="none" w:sz="0" w:space="0" w:color="auto"/>
        <w:left w:val="none" w:sz="0" w:space="0" w:color="auto"/>
        <w:bottom w:val="none" w:sz="0" w:space="0" w:color="auto"/>
        <w:right w:val="none" w:sz="0" w:space="0" w:color="auto"/>
      </w:divBdr>
      <w:divsChild>
        <w:div w:id="2022079764">
          <w:marLeft w:val="0"/>
          <w:marRight w:val="0"/>
          <w:marTop w:val="0"/>
          <w:marBottom w:val="0"/>
          <w:divBdr>
            <w:top w:val="none" w:sz="0" w:space="0" w:color="auto"/>
            <w:left w:val="none" w:sz="0" w:space="0" w:color="auto"/>
            <w:bottom w:val="none" w:sz="0" w:space="0" w:color="auto"/>
            <w:right w:val="none" w:sz="0" w:space="0" w:color="auto"/>
          </w:divBdr>
        </w:div>
        <w:div w:id="605845510">
          <w:marLeft w:val="0"/>
          <w:marRight w:val="0"/>
          <w:marTop w:val="0"/>
          <w:marBottom w:val="0"/>
          <w:divBdr>
            <w:top w:val="none" w:sz="0" w:space="0" w:color="auto"/>
            <w:left w:val="none" w:sz="0" w:space="0" w:color="auto"/>
            <w:bottom w:val="none" w:sz="0" w:space="0" w:color="auto"/>
            <w:right w:val="none" w:sz="0" w:space="0" w:color="auto"/>
          </w:divBdr>
        </w:div>
        <w:div w:id="652829084">
          <w:marLeft w:val="0"/>
          <w:marRight w:val="0"/>
          <w:marTop w:val="0"/>
          <w:marBottom w:val="0"/>
          <w:divBdr>
            <w:top w:val="none" w:sz="0" w:space="0" w:color="auto"/>
            <w:left w:val="none" w:sz="0" w:space="0" w:color="auto"/>
            <w:bottom w:val="none" w:sz="0" w:space="0" w:color="auto"/>
            <w:right w:val="none" w:sz="0" w:space="0" w:color="auto"/>
          </w:divBdr>
        </w:div>
        <w:div w:id="1065447956">
          <w:marLeft w:val="0"/>
          <w:marRight w:val="0"/>
          <w:marTop w:val="0"/>
          <w:marBottom w:val="0"/>
          <w:divBdr>
            <w:top w:val="none" w:sz="0" w:space="0" w:color="auto"/>
            <w:left w:val="none" w:sz="0" w:space="0" w:color="auto"/>
            <w:bottom w:val="none" w:sz="0" w:space="0" w:color="auto"/>
            <w:right w:val="none" w:sz="0" w:space="0" w:color="auto"/>
          </w:divBdr>
        </w:div>
        <w:div w:id="77487459">
          <w:marLeft w:val="0"/>
          <w:marRight w:val="0"/>
          <w:marTop w:val="0"/>
          <w:marBottom w:val="0"/>
          <w:divBdr>
            <w:top w:val="none" w:sz="0" w:space="0" w:color="auto"/>
            <w:left w:val="none" w:sz="0" w:space="0" w:color="auto"/>
            <w:bottom w:val="none" w:sz="0" w:space="0" w:color="auto"/>
            <w:right w:val="none" w:sz="0" w:space="0" w:color="auto"/>
          </w:divBdr>
        </w:div>
        <w:div w:id="1040472765">
          <w:marLeft w:val="0"/>
          <w:marRight w:val="0"/>
          <w:marTop w:val="0"/>
          <w:marBottom w:val="0"/>
          <w:divBdr>
            <w:top w:val="none" w:sz="0" w:space="0" w:color="auto"/>
            <w:left w:val="none" w:sz="0" w:space="0" w:color="auto"/>
            <w:bottom w:val="none" w:sz="0" w:space="0" w:color="auto"/>
            <w:right w:val="none" w:sz="0" w:space="0" w:color="auto"/>
          </w:divBdr>
        </w:div>
      </w:divsChild>
    </w:div>
    <w:div w:id="1013193057">
      <w:bodyDiv w:val="1"/>
      <w:marLeft w:val="0"/>
      <w:marRight w:val="0"/>
      <w:marTop w:val="0"/>
      <w:marBottom w:val="0"/>
      <w:divBdr>
        <w:top w:val="none" w:sz="0" w:space="0" w:color="auto"/>
        <w:left w:val="none" w:sz="0" w:space="0" w:color="auto"/>
        <w:bottom w:val="none" w:sz="0" w:space="0" w:color="auto"/>
        <w:right w:val="none" w:sz="0" w:space="0" w:color="auto"/>
      </w:divBdr>
    </w:div>
    <w:div w:id="1025986455">
      <w:bodyDiv w:val="1"/>
      <w:marLeft w:val="0"/>
      <w:marRight w:val="0"/>
      <w:marTop w:val="0"/>
      <w:marBottom w:val="0"/>
      <w:divBdr>
        <w:top w:val="none" w:sz="0" w:space="0" w:color="auto"/>
        <w:left w:val="none" w:sz="0" w:space="0" w:color="auto"/>
        <w:bottom w:val="none" w:sz="0" w:space="0" w:color="auto"/>
        <w:right w:val="none" w:sz="0" w:space="0" w:color="auto"/>
      </w:divBdr>
    </w:div>
    <w:div w:id="1325087518">
      <w:bodyDiv w:val="1"/>
      <w:marLeft w:val="0"/>
      <w:marRight w:val="0"/>
      <w:marTop w:val="0"/>
      <w:marBottom w:val="0"/>
      <w:divBdr>
        <w:top w:val="none" w:sz="0" w:space="0" w:color="auto"/>
        <w:left w:val="none" w:sz="0" w:space="0" w:color="auto"/>
        <w:bottom w:val="none" w:sz="0" w:space="0" w:color="auto"/>
        <w:right w:val="none" w:sz="0" w:space="0" w:color="auto"/>
      </w:divBdr>
    </w:div>
    <w:div w:id="1437403716">
      <w:bodyDiv w:val="1"/>
      <w:marLeft w:val="0"/>
      <w:marRight w:val="0"/>
      <w:marTop w:val="0"/>
      <w:marBottom w:val="0"/>
      <w:divBdr>
        <w:top w:val="none" w:sz="0" w:space="0" w:color="auto"/>
        <w:left w:val="none" w:sz="0" w:space="0" w:color="auto"/>
        <w:bottom w:val="none" w:sz="0" w:space="0" w:color="auto"/>
        <w:right w:val="none" w:sz="0" w:space="0" w:color="auto"/>
      </w:divBdr>
    </w:div>
    <w:div w:id="1531339900">
      <w:bodyDiv w:val="1"/>
      <w:marLeft w:val="0"/>
      <w:marRight w:val="0"/>
      <w:marTop w:val="0"/>
      <w:marBottom w:val="0"/>
      <w:divBdr>
        <w:top w:val="none" w:sz="0" w:space="0" w:color="auto"/>
        <w:left w:val="none" w:sz="0" w:space="0" w:color="auto"/>
        <w:bottom w:val="none" w:sz="0" w:space="0" w:color="auto"/>
        <w:right w:val="none" w:sz="0" w:space="0" w:color="auto"/>
      </w:divBdr>
    </w:div>
    <w:div w:id="1621301964">
      <w:bodyDiv w:val="1"/>
      <w:marLeft w:val="0"/>
      <w:marRight w:val="0"/>
      <w:marTop w:val="0"/>
      <w:marBottom w:val="0"/>
      <w:divBdr>
        <w:top w:val="none" w:sz="0" w:space="0" w:color="auto"/>
        <w:left w:val="none" w:sz="0" w:space="0" w:color="auto"/>
        <w:bottom w:val="none" w:sz="0" w:space="0" w:color="auto"/>
        <w:right w:val="none" w:sz="0" w:space="0" w:color="auto"/>
      </w:divBdr>
    </w:div>
    <w:div w:id="1759250164">
      <w:bodyDiv w:val="1"/>
      <w:marLeft w:val="0"/>
      <w:marRight w:val="0"/>
      <w:marTop w:val="0"/>
      <w:marBottom w:val="0"/>
      <w:divBdr>
        <w:top w:val="none" w:sz="0" w:space="0" w:color="auto"/>
        <w:left w:val="none" w:sz="0" w:space="0" w:color="auto"/>
        <w:bottom w:val="none" w:sz="0" w:space="0" w:color="auto"/>
        <w:right w:val="none" w:sz="0" w:space="0" w:color="auto"/>
      </w:divBdr>
    </w:div>
    <w:div w:id="1798910864">
      <w:bodyDiv w:val="1"/>
      <w:marLeft w:val="0"/>
      <w:marRight w:val="0"/>
      <w:marTop w:val="0"/>
      <w:marBottom w:val="0"/>
      <w:divBdr>
        <w:top w:val="none" w:sz="0" w:space="0" w:color="auto"/>
        <w:left w:val="none" w:sz="0" w:space="0" w:color="auto"/>
        <w:bottom w:val="none" w:sz="0" w:space="0" w:color="auto"/>
        <w:right w:val="none" w:sz="0" w:space="0" w:color="auto"/>
      </w:divBdr>
    </w:div>
    <w:div w:id="1866671802">
      <w:bodyDiv w:val="1"/>
      <w:marLeft w:val="0"/>
      <w:marRight w:val="0"/>
      <w:marTop w:val="0"/>
      <w:marBottom w:val="0"/>
      <w:divBdr>
        <w:top w:val="none" w:sz="0" w:space="0" w:color="auto"/>
        <w:left w:val="none" w:sz="0" w:space="0" w:color="auto"/>
        <w:bottom w:val="none" w:sz="0" w:space="0" w:color="auto"/>
        <w:right w:val="none" w:sz="0" w:space="0" w:color="auto"/>
      </w:divBdr>
      <w:divsChild>
        <w:div w:id="630594447">
          <w:blockQuote w:val="1"/>
          <w:marLeft w:val="600"/>
          <w:marRight w:val="0"/>
          <w:marTop w:val="0"/>
          <w:marBottom w:val="0"/>
          <w:divBdr>
            <w:top w:val="none" w:sz="0" w:space="0" w:color="auto"/>
            <w:left w:val="none" w:sz="0" w:space="0" w:color="auto"/>
            <w:bottom w:val="none" w:sz="0" w:space="0" w:color="auto"/>
            <w:right w:val="none" w:sz="0" w:space="0" w:color="auto"/>
          </w:divBdr>
          <w:divsChild>
            <w:div w:id="1184634499">
              <w:blockQuote w:val="1"/>
              <w:marLeft w:val="600"/>
              <w:marRight w:val="0"/>
              <w:marTop w:val="0"/>
              <w:marBottom w:val="0"/>
              <w:divBdr>
                <w:top w:val="none" w:sz="0" w:space="0" w:color="auto"/>
                <w:left w:val="none" w:sz="0" w:space="0" w:color="auto"/>
                <w:bottom w:val="none" w:sz="0" w:space="0" w:color="auto"/>
                <w:right w:val="none" w:sz="0" w:space="0" w:color="auto"/>
              </w:divBdr>
              <w:divsChild>
                <w:div w:id="2042854534">
                  <w:blockQuote w:val="1"/>
                  <w:marLeft w:val="600"/>
                  <w:marRight w:val="0"/>
                  <w:marTop w:val="0"/>
                  <w:marBottom w:val="0"/>
                  <w:divBdr>
                    <w:top w:val="none" w:sz="0" w:space="0" w:color="auto"/>
                    <w:left w:val="none" w:sz="0" w:space="0" w:color="auto"/>
                    <w:bottom w:val="none" w:sz="0" w:space="0" w:color="auto"/>
                    <w:right w:val="none" w:sz="0" w:space="0" w:color="auto"/>
                  </w:divBdr>
                  <w:divsChild>
                    <w:div w:id="1191920618">
                      <w:marLeft w:val="0"/>
                      <w:marRight w:val="0"/>
                      <w:marTop w:val="0"/>
                      <w:marBottom w:val="0"/>
                      <w:divBdr>
                        <w:top w:val="none" w:sz="0" w:space="0" w:color="auto"/>
                        <w:left w:val="none" w:sz="0" w:space="0" w:color="auto"/>
                        <w:bottom w:val="none" w:sz="0" w:space="0" w:color="auto"/>
                        <w:right w:val="none" w:sz="0" w:space="0" w:color="auto"/>
                      </w:divBdr>
                      <w:divsChild>
                        <w:div w:id="1591311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5673677">
          <w:marLeft w:val="0"/>
          <w:marRight w:val="0"/>
          <w:marTop w:val="0"/>
          <w:marBottom w:val="0"/>
          <w:divBdr>
            <w:top w:val="none" w:sz="0" w:space="0" w:color="auto"/>
            <w:left w:val="none" w:sz="0" w:space="0" w:color="auto"/>
            <w:bottom w:val="none" w:sz="0" w:space="0" w:color="auto"/>
            <w:right w:val="none" w:sz="0" w:space="0" w:color="auto"/>
          </w:divBdr>
        </w:div>
        <w:div w:id="1588881672">
          <w:blockQuote w:val="1"/>
          <w:marLeft w:val="600"/>
          <w:marRight w:val="0"/>
          <w:marTop w:val="0"/>
          <w:marBottom w:val="0"/>
          <w:divBdr>
            <w:top w:val="none" w:sz="0" w:space="0" w:color="auto"/>
            <w:left w:val="none" w:sz="0" w:space="0" w:color="auto"/>
            <w:bottom w:val="none" w:sz="0" w:space="0" w:color="auto"/>
            <w:right w:val="none" w:sz="0" w:space="0" w:color="auto"/>
          </w:divBdr>
          <w:divsChild>
            <w:div w:id="1345521146">
              <w:blockQuote w:val="1"/>
              <w:marLeft w:val="600"/>
              <w:marRight w:val="0"/>
              <w:marTop w:val="0"/>
              <w:marBottom w:val="0"/>
              <w:divBdr>
                <w:top w:val="none" w:sz="0" w:space="0" w:color="auto"/>
                <w:left w:val="none" w:sz="0" w:space="0" w:color="auto"/>
                <w:bottom w:val="none" w:sz="0" w:space="0" w:color="auto"/>
                <w:right w:val="none" w:sz="0" w:space="0" w:color="auto"/>
              </w:divBdr>
              <w:divsChild>
                <w:div w:id="21324766">
                  <w:blockQuote w:val="1"/>
                  <w:marLeft w:val="600"/>
                  <w:marRight w:val="0"/>
                  <w:marTop w:val="0"/>
                  <w:marBottom w:val="0"/>
                  <w:divBdr>
                    <w:top w:val="none" w:sz="0" w:space="0" w:color="auto"/>
                    <w:left w:val="none" w:sz="0" w:space="0" w:color="auto"/>
                    <w:bottom w:val="none" w:sz="0" w:space="0" w:color="auto"/>
                    <w:right w:val="none" w:sz="0" w:space="0" w:color="auto"/>
                  </w:divBdr>
                  <w:divsChild>
                    <w:div w:id="729117204">
                      <w:marLeft w:val="0"/>
                      <w:marRight w:val="0"/>
                      <w:marTop w:val="0"/>
                      <w:marBottom w:val="0"/>
                      <w:divBdr>
                        <w:top w:val="none" w:sz="0" w:space="0" w:color="auto"/>
                        <w:left w:val="none" w:sz="0" w:space="0" w:color="auto"/>
                        <w:bottom w:val="none" w:sz="0" w:space="0" w:color="auto"/>
                        <w:right w:val="none" w:sz="0" w:space="0" w:color="auto"/>
                      </w:divBdr>
                      <w:divsChild>
                        <w:div w:id="441919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9346059">
      <w:bodyDiv w:val="1"/>
      <w:marLeft w:val="0"/>
      <w:marRight w:val="0"/>
      <w:marTop w:val="0"/>
      <w:marBottom w:val="0"/>
      <w:divBdr>
        <w:top w:val="none" w:sz="0" w:space="0" w:color="auto"/>
        <w:left w:val="none" w:sz="0" w:space="0" w:color="auto"/>
        <w:bottom w:val="none" w:sz="0" w:space="0" w:color="auto"/>
        <w:right w:val="none" w:sz="0" w:space="0" w:color="auto"/>
      </w:divBdr>
      <w:divsChild>
        <w:div w:id="2141026659">
          <w:blockQuote w:val="1"/>
          <w:marLeft w:val="600"/>
          <w:marRight w:val="0"/>
          <w:marTop w:val="0"/>
          <w:marBottom w:val="0"/>
          <w:divBdr>
            <w:top w:val="none" w:sz="0" w:space="0" w:color="auto"/>
            <w:left w:val="none" w:sz="0" w:space="0" w:color="auto"/>
            <w:bottom w:val="none" w:sz="0" w:space="0" w:color="auto"/>
            <w:right w:val="none" w:sz="0" w:space="0" w:color="auto"/>
          </w:divBdr>
          <w:divsChild>
            <w:div w:id="2106027626">
              <w:blockQuote w:val="1"/>
              <w:marLeft w:val="600"/>
              <w:marRight w:val="0"/>
              <w:marTop w:val="0"/>
              <w:marBottom w:val="0"/>
              <w:divBdr>
                <w:top w:val="none" w:sz="0" w:space="0" w:color="auto"/>
                <w:left w:val="none" w:sz="0" w:space="0" w:color="auto"/>
                <w:bottom w:val="none" w:sz="0" w:space="0" w:color="auto"/>
                <w:right w:val="none" w:sz="0" w:space="0" w:color="auto"/>
              </w:divBdr>
              <w:divsChild>
                <w:div w:id="145597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6783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__2.vsdx"/><Relationship Id="rId26" Type="http://schemas.openxmlformats.org/officeDocument/2006/relationships/image" Target="media/image13.emf"/><Relationship Id="rId39" Type="http://schemas.openxmlformats.org/officeDocument/2006/relationships/image" Target="media/image24.png"/><Relationship Id="rId21" Type="http://schemas.openxmlformats.org/officeDocument/2006/relationships/image" Target="media/image10.emf"/><Relationship Id="rId34" Type="http://schemas.openxmlformats.org/officeDocument/2006/relationships/image" Target="media/image19.jpg"/><Relationship Id="rId42" Type="http://schemas.openxmlformats.org/officeDocument/2006/relationships/image" Target="media/image26.emf"/><Relationship Id="rId47" Type="http://schemas.openxmlformats.org/officeDocument/2006/relationships/image" Target="media/image28.emf"/><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gi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hyperlink" Target="http://spark.apache.org/downloads.html" TargetMode="Externa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package" Target="embeddings/Microsoft_Visio___7.vsdx"/><Relationship Id="rId41" Type="http://schemas.openxmlformats.org/officeDocument/2006/relationships/package" Target="embeddings/Microsoft_Visio___8.vsdx"/><Relationship Id="rId54"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package" Target="embeddings/Microsoft_Visio___5.vsdx"/><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emf"/><Relationship Id="rId45" Type="http://schemas.openxmlformats.org/officeDocument/2006/relationships/package" Target="embeddings/Microsoft_Visio___10.vsdx"/><Relationship Id="rId53" Type="http://schemas.openxmlformats.org/officeDocument/2006/relationships/image" Target="media/image33.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21.png"/><Relationship Id="rId49" Type="http://schemas.openxmlformats.org/officeDocument/2006/relationships/image" Target="media/image29.png"/><Relationship Id="rId57"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image" Target="media/image16.png"/><Relationship Id="rId44" Type="http://schemas.openxmlformats.org/officeDocument/2006/relationships/image" Target="media/image27.emf"/><Relationship Id="rId52"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package" Target="embeddings/Microsoft_Visio___4.vsdx"/><Relationship Id="rId27" Type="http://schemas.openxmlformats.org/officeDocument/2006/relationships/package" Target="embeddings/Microsoft_Visio___6.vsdx"/><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package" Target="embeddings/Microsoft_Visio___9.vsdx"/><Relationship Id="rId48" Type="http://schemas.openxmlformats.org/officeDocument/2006/relationships/package" Target="embeddings/Microsoft_Visio___11.vsdx"/><Relationship Id="rId56" Type="http://schemas.openxmlformats.org/officeDocument/2006/relationships/image" Target="media/image36.png"/><Relationship Id="rId8" Type="http://schemas.openxmlformats.org/officeDocument/2006/relationships/image" Target="media/image1.jpeg"/><Relationship Id="rId51" Type="http://schemas.openxmlformats.org/officeDocument/2006/relationships/image" Target="media/image3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354DB2-0538-44C7-BA11-B5D692D765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97</TotalTime>
  <Pages>44</Pages>
  <Words>7465</Words>
  <Characters>42556</Characters>
  <Application>Microsoft Office Word</Application>
  <DocSecurity>0</DocSecurity>
  <Lines>354</Lines>
  <Paragraphs>99</Paragraphs>
  <ScaleCrop>false</ScaleCrop>
  <Company/>
  <LinksUpToDate>false</LinksUpToDate>
  <CharactersWithSpaces>49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vslu</dc:creator>
  <cp:keywords/>
  <dc:description/>
  <cp:lastModifiedBy>luvslu</cp:lastModifiedBy>
  <cp:revision>40</cp:revision>
  <dcterms:created xsi:type="dcterms:W3CDTF">2016-10-25T11:22:00Z</dcterms:created>
  <dcterms:modified xsi:type="dcterms:W3CDTF">2016-11-30T15:44:00Z</dcterms:modified>
</cp:coreProperties>
</file>